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7959" w:rsidRPr="007B2D63" w:rsidRDefault="00677959" w:rsidP="003C171C">
      <w:pPr>
        <w:spacing w:line="360" w:lineRule="auto"/>
        <w:rPr>
          <w:rFonts w:asciiTheme="minorEastAsia" w:hAnsiTheme="minorEastAsia"/>
          <w:sz w:val="84"/>
          <w:szCs w:val="84"/>
        </w:rPr>
      </w:pPr>
    </w:p>
    <w:p w:rsidR="00E2433C" w:rsidRPr="007B2D63" w:rsidRDefault="00A31CD3" w:rsidP="00E2433C">
      <w:pPr>
        <w:spacing w:line="360" w:lineRule="auto"/>
        <w:jc w:val="center"/>
        <w:rPr>
          <w:rFonts w:asciiTheme="minorEastAsia" w:hAnsiTheme="minorEastAsia"/>
          <w:sz w:val="84"/>
          <w:szCs w:val="84"/>
        </w:rPr>
      </w:pPr>
      <w:proofErr w:type="gramStart"/>
      <w:r w:rsidRPr="007B2D63">
        <w:rPr>
          <w:rFonts w:asciiTheme="minorEastAsia" w:hAnsiTheme="minorEastAsia" w:hint="eastAsia"/>
          <w:sz w:val="84"/>
          <w:szCs w:val="84"/>
        </w:rPr>
        <w:t>维石</w:t>
      </w:r>
      <w:r w:rsidR="00F401CD" w:rsidRPr="007B2D63">
        <w:rPr>
          <w:rFonts w:asciiTheme="minorEastAsia" w:hAnsiTheme="minorEastAsia" w:hint="eastAsia"/>
          <w:sz w:val="84"/>
          <w:szCs w:val="84"/>
        </w:rPr>
        <w:t>系统</w:t>
      </w:r>
      <w:proofErr w:type="gramEnd"/>
    </w:p>
    <w:p w:rsidR="00677959" w:rsidRPr="007B2D63" w:rsidRDefault="00677959" w:rsidP="001D1D0B">
      <w:pPr>
        <w:spacing w:line="360" w:lineRule="auto"/>
        <w:jc w:val="center"/>
        <w:rPr>
          <w:rFonts w:asciiTheme="minorEastAsia" w:hAnsiTheme="minorEastAsia"/>
          <w:sz w:val="84"/>
          <w:szCs w:val="84"/>
        </w:rPr>
      </w:pPr>
      <w:r w:rsidRPr="007B2D63">
        <w:rPr>
          <w:rFonts w:asciiTheme="minorEastAsia" w:hAnsiTheme="minorEastAsia" w:hint="eastAsia"/>
          <w:sz w:val="84"/>
          <w:szCs w:val="84"/>
        </w:rPr>
        <w:t>需求规格说明书</w:t>
      </w:r>
      <w:r w:rsidR="00887149" w:rsidRPr="007B2D63">
        <w:rPr>
          <w:rFonts w:asciiTheme="minorEastAsia" w:hAnsiTheme="minorEastAsia" w:hint="eastAsia"/>
          <w:sz w:val="84"/>
          <w:szCs w:val="84"/>
        </w:rPr>
        <w:t>_</w:t>
      </w:r>
      <w:r w:rsidR="00A50024" w:rsidRPr="007B2D63">
        <w:rPr>
          <w:rFonts w:asciiTheme="minorEastAsia" w:hAnsiTheme="minorEastAsia" w:hint="eastAsia"/>
          <w:sz w:val="84"/>
          <w:szCs w:val="84"/>
        </w:rPr>
        <w:t>MySQL</w:t>
      </w:r>
      <w:r w:rsidR="00241E86" w:rsidRPr="007B2D63">
        <w:rPr>
          <w:rFonts w:asciiTheme="minorEastAsia" w:hAnsiTheme="minorEastAsia" w:hint="eastAsia"/>
          <w:sz w:val="84"/>
          <w:szCs w:val="84"/>
        </w:rPr>
        <w:t>资源交付</w:t>
      </w:r>
    </w:p>
    <w:p w:rsidR="00677959" w:rsidRPr="007B2D63" w:rsidRDefault="00677959" w:rsidP="00137E67">
      <w:pPr>
        <w:spacing w:line="360" w:lineRule="auto"/>
        <w:jc w:val="center"/>
        <w:rPr>
          <w:rFonts w:asciiTheme="minorEastAsia" w:hAnsiTheme="minorEastAsia"/>
          <w:sz w:val="84"/>
          <w:szCs w:val="84"/>
        </w:rPr>
      </w:pPr>
    </w:p>
    <w:p w:rsidR="00677959" w:rsidRPr="007B2D63" w:rsidRDefault="00677959" w:rsidP="00137E67">
      <w:pPr>
        <w:spacing w:line="360" w:lineRule="auto"/>
        <w:jc w:val="center"/>
        <w:rPr>
          <w:rFonts w:asciiTheme="minorEastAsia" w:hAnsiTheme="minorEastAsia"/>
          <w:sz w:val="84"/>
          <w:szCs w:val="84"/>
        </w:rPr>
      </w:pPr>
    </w:p>
    <w:p w:rsidR="00677959" w:rsidRPr="007B2D63" w:rsidRDefault="00677959" w:rsidP="00DD66F6">
      <w:pPr>
        <w:spacing w:line="360" w:lineRule="auto"/>
        <w:rPr>
          <w:rFonts w:asciiTheme="minorEastAsia" w:hAnsiTheme="minorEastAsia"/>
          <w:sz w:val="84"/>
          <w:szCs w:val="84"/>
        </w:rPr>
      </w:pP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5670"/>
      </w:tblGrid>
      <w:tr w:rsidR="00C34929" w:rsidRPr="007B2D63" w:rsidTr="00C34929">
        <w:trPr>
          <w:trHeight w:val="450"/>
        </w:trPr>
        <w:tc>
          <w:tcPr>
            <w:tcW w:w="8364" w:type="dxa"/>
            <w:gridSpan w:val="3"/>
            <w:shd w:val="clear" w:color="auto" w:fill="auto"/>
            <w:vAlign w:val="center"/>
          </w:tcPr>
          <w:p w:rsidR="00C34929" w:rsidRPr="007B2D63" w:rsidRDefault="00C34929" w:rsidP="00C34929">
            <w:pPr>
              <w:jc w:val="center"/>
              <w:rPr>
                <w:rFonts w:asciiTheme="minorEastAsia" w:hAnsiTheme="minorEastAsia" w:cs="Arial"/>
                <w:b/>
                <w:sz w:val="24"/>
              </w:rPr>
            </w:pPr>
            <w:r w:rsidRPr="007B2D63">
              <w:rPr>
                <w:rFonts w:asciiTheme="minorEastAsia" w:hAnsiTheme="minorEastAsia" w:cs="Arial" w:hint="eastAsia"/>
                <w:b/>
                <w:sz w:val="24"/>
              </w:rPr>
              <w:t>版本记录</w:t>
            </w:r>
          </w:p>
        </w:tc>
      </w:tr>
      <w:tr w:rsidR="00C34929" w:rsidRPr="007B2D63" w:rsidTr="00C34929">
        <w:trPr>
          <w:trHeight w:val="450"/>
        </w:trPr>
        <w:tc>
          <w:tcPr>
            <w:tcW w:w="993" w:type="dxa"/>
            <w:shd w:val="clear" w:color="auto" w:fill="auto"/>
            <w:vAlign w:val="center"/>
          </w:tcPr>
          <w:p w:rsidR="00C34929" w:rsidRPr="007B2D63" w:rsidRDefault="00C34929" w:rsidP="00C34929">
            <w:pPr>
              <w:jc w:val="center"/>
              <w:rPr>
                <w:rFonts w:asciiTheme="minorEastAsia" w:hAnsiTheme="minorEastAsia" w:cs="Arial"/>
                <w:b/>
                <w:sz w:val="24"/>
              </w:rPr>
            </w:pPr>
            <w:r w:rsidRPr="007B2D63">
              <w:rPr>
                <w:rFonts w:asciiTheme="minorEastAsia" w:hAnsiTheme="minorEastAsia" w:cs="宋体"/>
                <w:b/>
                <w:bCs/>
                <w:sz w:val="24"/>
                <w:lang w:val="zh-CN"/>
              </w:rPr>
              <w:t>版本号</w:t>
            </w:r>
          </w:p>
        </w:tc>
        <w:tc>
          <w:tcPr>
            <w:tcW w:w="1701" w:type="dxa"/>
            <w:vAlign w:val="center"/>
          </w:tcPr>
          <w:p w:rsidR="00C34929" w:rsidRPr="007B2D63" w:rsidRDefault="00C34929" w:rsidP="00C34929">
            <w:pPr>
              <w:jc w:val="center"/>
              <w:rPr>
                <w:rFonts w:asciiTheme="minorEastAsia" w:hAnsiTheme="minorEastAsia" w:cs="Arial"/>
                <w:b/>
                <w:sz w:val="24"/>
              </w:rPr>
            </w:pPr>
            <w:r w:rsidRPr="007B2D63">
              <w:rPr>
                <w:rFonts w:asciiTheme="minorEastAsia" w:hAnsiTheme="minorEastAsia" w:cs="Arial"/>
                <w:b/>
                <w:sz w:val="24"/>
              </w:rPr>
              <w:t>编制/修订者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C34929" w:rsidRPr="007B2D63" w:rsidRDefault="00C34929" w:rsidP="00C34929">
            <w:pPr>
              <w:jc w:val="center"/>
              <w:rPr>
                <w:rFonts w:asciiTheme="minorEastAsia" w:hAnsiTheme="minorEastAsia" w:cs="Arial"/>
                <w:b/>
                <w:sz w:val="24"/>
              </w:rPr>
            </w:pPr>
            <w:r w:rsidRPr="007B2D63">
              <w:rPr>
                <w:rFonts w:asciiTheme="minorEastAsia" w:hAnsiTheme="minorEastAsia" w:cs="Arial" w:hint="eastAsia"/>
                <w:b/>
                <w:sz w:val="24"/>
              </w:rPr>
              <w:t>主要</w:t>
            </w:r>
            <w:r w:rsidRPr="007B2D63">
              <w:rPr>
                <w:rFonts w:asciiTheme="minorEastAsia" w:hAnsiTheme="minorEastAsia" w:cs="Arial"/>
                <w:b/>
                <w:sz w:val="24"/>
              </w:rPr>
              <w:t>修订</w:t>
            </w:r>
            <w:r w:rsidRPr="007B2D63">
              <w:rPr>
                <w:rFonts w:asciiTheme="minorEastAsia" w:hAnsiTheme="minorEastAsia" w:cs="Arial" w:hint="eastAsia"/>
                <w:b/>
                <w:sz w:val="24"/>
              </w:rPr>
              <w:t>内容描述</w:t>
            </w:r>
          </w:p>
        </w:tc>
      </w:tr>
      <w:tr w:rsidR="00C34929" w:rsidRPr="007B2D63" w:rsidTr="00C34929">
        <w:trPr>
          <w:trHeight w:val="450"/>
        </w:trPr>
        <w:tc>
          <w:tcPr>
            <w:tcW w:w="993" w:type="dxa"/>
            <w:shd w:val="clear" w:color="auto" w:fill="auto"/>
            <w:vAlign w:val="center"/>
          </w:tcPr>
          <w:p w:rsidR="00C34929" w:rsidRPr="007B2D63" w:rsidRDefault="00F357D1" w:rsidP="00C34929">
            <w:pPr>
              <w:spacing w:beforeLines="50" w:before="156" w:afterLines="50" w:after="156"/>
              <w:rPr>
                <w:rFonts w:asciiTheme="minorEastAsia" w:hAnsiTheme="minorEastAsia" w:cs="Arial"/>
                <w:kern w:val="0"/>
                <w:szCs w:val="21"/>
              </w:rPr>
            </w:pPr>
            <w:r w:rsidRPr="007B2D63">
              <w:rPr>
                <w:rFonts w:asciiTheme="minorEastAsia" w:hAnsiTheme="minorEastAsia" w:cs="Arial" w:hint="eastAsia"/>
                <w:kern w:val="0"/>
                <w:szCs w:val="21"/>
              </w:rPr>
              <w:t>V.1.10</w:t>
            </w:r>
          </w:p>
        </w:tc>
        <w:tc>
          <w:tcPr>
            <w:tcW w:w="1701" w:type="dxa"/>
            <w:vAlign w:val="center"/>
          </w:tcPr>
          <w:p w:rsidR="00C34929" w:rsidRPr="007B2D63" w:rsidRDefault="00591210" w:rsidP="00C34929">
            <w:pPr>
              <w:autoSpaceDE w:val="0"/>
              <w:autoSpaceDN w:val="0"/>
              <w:adjustRightInd w:val="0"/>
              <w:spacing w:beforeLines="50" w:before="156" w:afterLines="50" w:after="156"/>
              <w:jc w:val="center"/>
              <w:rPr>
                <w:rFonts w:asciiTheme="minorEastAsia" w:hAnsiTheme="minorEastAsia" w:cs="Arial"/>
                <w:szCs w:val="21"/>
              </w:rPr>
            </w:pPr>
            <w:r w:rsidRPr="007B2D63">
              <w:rPr>
                <w:rFonts w:asciiTheme="minorEastAsia" w:hAnsiTheme="minorEastAsia" w:cs="Arial" w:hint="eastAsia"/>
                <w:szCs w:val="21"/>
              </w:rPr>
              <w:t>朱志超</w:t>
            </w:r>
          </w:p>
        </w:tc>
        <w:tc>
          <w:tcPr>
            <w:tcW w:w="5670" w:type="dxa"/>
            <w:shd w:val="clear" w:color="auto" w:fill="auto"/>
            <w:vAlign w:val="center"/>
          </w:tcPr>
          <w:p w:rsidR="007110FC" w:rsidRPr="00981602" w:rsidRDefault="00591210" w:rsidP="00981602">
            <w:pPr>
              <w:autoSpaceDE w:val="0"/>
              <w:autoSpaceDN w:val="0"/>
              <w:adjustRightInd w:val="0"/>
              <w:spacing w:beforeLines="50" w:before="156" w:afterLines="50" w:after="156"/>
              <w:rPr>
                <w:rFonts w:asciiTheme="minorEastAsia" w:hAnsiTheme="minorEastAsia" w:cs="Arial"/>
                <w:sz w:val="18"/>
                <w:szCs w:val="21"/>
              </w:rPr>
            </w:pPr>
            <w:bookmarkStart w:id="0" w:name="_GoBack"/>
            <w:bookmarkEnd w:id="0"/>
            <w:r w:rsidRPr="00981602">
              <w:rPr>
                <w:rFonts w:asciiTheme="minorEastAsia" w:hAnsiTheme="minorEastAsia" w:cs="Arial" w:hint="eastAsia"/>
                <w:sz w:val="18"/>
                <w:szCs w:val="21"/>
              </w:rPr>
              <w:t>初稿</w:t>
            </w:r>
          </w:p>
        </w:tc>
      </w:tr>
      <w:tr w:rsidR="00C34929" w:rsidRPr="007B2D63" w:rsidTr="00C34929">
        <w:trPr>
          <w:trHeight w:val="600"/>
        </w:trPr>
        <w:tc>
          <w:tcPr>
            <w:tcW w:w="993" w:type="dxa"/>
            <w:shd w:val="clear" w:color="auto" w:fill="auto"/>
            <w:vAlign w:val="center"/>
          </w:tcPr>
          <w:p w:rsidR="00C34929" w:rsidRPr="007B2D63" w:rsidRDefault="00C34929" w:rsidP="00C34929">
            <w:pPr>
              <w:spacing w:beforeLines="50" w:before="156" w:afterLines="50" w:after="156"/>
              <w:jc w:val="left"/>
              <w:rPr>
                <w:rFonts w:asciiTheme="minorEastAsia" w:hAnsiTheme="minorEastAsia" w:cs="Arial"/>
                <w:color w:val="800000"/>
                <w:kern w:val="0"/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C34929" w:rsidRPr="007B2D63" w:rsidRDefault="00C34929" w:rsidP="00C34929">
            <w:pPr>
              <w:autoSpaceDE w:val="0"/>
              <w:autoSpaceDN w:val="0"/>
              <w:adjustRightInd w:val="0"/>
              <w:spacing w:beforeLines="50" w:before="156" w:afterLines="50" w:after="156"/>
              <w:jc w:val="center"/>
              <w:rPr>
                <w:rFonts w:asciiTheme="minorEastAsia" w:hAnsiTheme="minorEastAsia" w:cs="Arial"/>
                <w:color w:val="800000"/>
                <w:szCs w:val="21"/>
              </w:rPr>
            </w:pPr>
          </w:p>
        </w:tc>
        <w:tc>
          <w:tcPr>
            <w:tcW w:w="5670" w:type="dxa"/>
            <w:shd w:val="clear" w:color="auto" w:fill="auto"/>
            <w:vAlign w:val="center"/>
          </w:tcPr>
          <w:p w:rsidR="00C34929" w:rsidRPr="007B2D63" w:rsidRDefault="00C34929" w:rsidP="00C34929">
            <w:pPr>
              <w:autoSpaceDE w:val="0"/>
              <w:autoSpaceDN w:val="0"/>
              <w:adjustRightInd w:val="0"/>
              <w:spacing w:beforeLines="50" w:before="156" w:afterLines="50" w:after="156"/>
              <w:rPr>
                <w:rFonts w:asciiTheme="minorEastAsia" w:hAnsiTheme="minorEastAsia" w:cs="Arial"/>
                <w:color w:val="800000"/>
                <w:szCs w:val="21"/>
              </w:rPr>
            </w:pPr>
          </w:p>
        </w:tc>
      </w:tr>
    </w:tbl>
    <w:p w:rsidR="00677959" w:rsidRPr="007B2D63" w:rsidRDefault="00677959" w:rsidP="00137E67">
      <w:pPr>
        <w:spacing w:line="360" w:lineRule="auto"/>
        <w:jc w:val="left"/>
        <w:rPr>
          <w:rFonts w:asciiTheme="minorEastAsia" w:hAnsiTheme="minorEastAsia"/>
          <w:sz w:val="32"/>
          <w:szCs w:val="32"/>
        </w:rPr>
      </w:pPr>
    </w:p>
    <w:p w:rsidR="00C936E3" w:rsidRDefault="00C936E3" w:rsidP="00C936E3">
      <w:pPr>
        <w:pStyle w:val="1"/>
        <w:numPr>
          <w:ilvl w:val="0"/>
          <w:numId w:val="1"/>
        </w:num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引言</w:t>
      </w:r>
    </w:p>
    <w:p w:rsidR="00C936E3" w:rsidRDefault="00C936E3" w:rsidP="00C936E3">
      <w:pPr>
        <w:pStyle w:val="1"/>
        <w:numPr>
          <w:ilvl w:val="0"/>
          <w:numId w:val="1"/>
        </w:num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功能模块</w:t>
      </w:r>
    </w:p>
    <w:p w:rsidR="00AD1AD8" w:rsidRPr="00AD1AD8" w:rsidRDefault="00AD1AD8" w:rsidP="00AD1AD8">
      <w:r>
        <w:rPr>
          <w:noProof/>
        </w:rPr>
        <w:drawing>
          <wp:inline distT="0" distB="0" distL="0" distR="0">
            <wp:extent cx="5769002" cy="2222593"/>
            <wp:effectExtent l="0" t="0" r="317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906" cy="2222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6E3" w:rsidRDefault="00C936E3" w:rsidP="00C936E3">
      <w:pPr>
        <w:pStyle w:val="1"/>
        <w:numPr>
          <w:ilvl w:val="0"/>
          <w:numId w:val="1"/>
        </w:num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原型图</w:t>
      </w:r>
    </w:p>
    <w:p w:rsidR="00B07F04" w:rsidRPr="00DA0449" w:rsidRDefault="00C936E3" w:rsidP="00DA0449">
      <w:pPr>
        <w:pStyle w:val="1"/>
        <w:numPr>
          <w:ilvl w:val="0"/>
          <w:numId w:val="1"/>
        </w:numPr>
        <w:spacing w:line="360" w:lineRule="auto"/>
        <w:rPr>
          <w:rFonts w:asciiTheme="minorEastAsia" w:hAnsiTheme="minorEastAsia"/>
        </w:rPr>
      </w:pPr>
      <w:r w:rsidRPr="00DA0449">
        <w:rPr>
          <w:rFonts w:asciiTheme="minorEastAsia" w:hAnsiTheme="minorEastAsia" w:hint="eastAsia"/>
        </w:rPr>
        <w:t>功能详情</w:t>
      </w:r>
    </w:p>
    <w:p w:rsidR="00257EF9" w:rsidRPr="00257EF9" w:rsidRDefault="00C936E3" w:rsidP="00257EF9">
      <w:pPr>
        <w:pStyle w:val="2"/>
      </w:pPr>
      <w:r>
        <w:rPr>
          <w:rFonts w:hint="eastAsia"/>
        </w:rPr>
        <w:t>4.1</w:t>
      </w:r>
      <w:r>
        <w:rPr>
          <w:rFonts w:hint="eastAsia"/>
        </w:rPr>
        <w:t>数据库申请表单</w:t>
      </w:r>
      <w:r w:rsidR="00B67427">
        <w:rPr>
          <w:rFonts w:hint="eastAsia"/>
        </w:rPr>
        <w:t>（前台）</w:t>
      </w:r>
    </w:p>
    <w:p w:rsidR="00C936E3" w:rsidRDefault="00C936E3" w:rsidP="00C936E3">
      <w:pPr>
        <w:pStyle w:val="3"/>
      </w:pPr>
      <w:r>
        <w:rPr>
          <w:rFonts w:hint="eastAsia"/>
        </w:rPr>
        <w:t>4.1.1</w:t>
      </w:r>
      <w:r>
        <w:rPr>
          <w:rFonts w:hint="eastAsia"/>
        </w:rPr>
        <w:t>简要说明</w:t>
      </w:r>
    </w:p>
    <w:p w:rsidR="00C936E3" w:rsidRPr="00C936E3" w:rsidRDefault="00C936E3" w:rsidP="00C936E3">
      <w:pPr>
        <w:pStyle w:val="3"/>
      </w:pPr>
      <w:r>
        <w:rPr>
          <w:rFonts w:hint="eastAsia"/>
        </w:rPr>
        <w:t>4.1.2</w:t>
      </w:r>
      <w:r w:rsidR="00395F7E">
        <w:rPr>
          <w:rFonts w:hint="eastAsia"/>
        </w:rPr>
        <w:t>业务</w:t>
      </w:r>
      <w:r>
        <w:rPr>
          <w:rFonts w:hint="eastAsia"/>
        </w:rPr>
        <w:t>规则</w:t>
      </w:r>
    </w:p>
    <w:p w:rsidR="00C936E3" w:rsidRPr="00126710" w:rsidRDefault="00C936E3" w:rsidP="00C936E3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用户创建数据库时，需要填写的表单字段描述如下：</w:t>
      </w:r>
    </w:p>
    <w:p w:rsidR="00C936E3" w:rsidRPr="00126710" w:rsidRDefault="00C936E3" w:rsidP="00C936E3">
      <w:r>
        <w:rPr>
          <w:rFonts w:hint="eastAsia"/>
        </w:rPr>
        <w:t xml:space="preserve">    </w:t>
      </w:r>
    </w:p>
    <w:tbl>
      <w:tblPr>
        <w:tblStyle w:val="a3"/>
        <w:tblW w:w="8930" w:type="dxa"/>
        <w:tblInd w:w="534" w:type="dxa"/>
        <w:tblLook w:val="04A0" w:firstRow="1" w:lastRow="0" w:firstColumn="1" w:lastColumn="0" w:noHBand="0" w:noVBand="1"/>
      </w:tblPr>
      <w:tblGrid>
        <w:gridCol w:w="1275"/>
        <w:gridCol w:w="1418"/>
        <w:gridCol w:w="1276"/>
        <w:gridCol w:w="1417"/>
        <w:gridCol w:w="3544"/>
      </w:tblGrid>
      <w:tr w:rsidR="00C936E3" w:rsidRPr="007B2D63" w:rsidTr="00C936E3">
        <w:trPr>
          <w:trHeight w:val="532"/>
        </w:trPr>
        <w:tc>
          <w:tcPr>
            <w:tcW w:w="1275" w:type="dxa"/>
            <w:shd w:val="clear" w:color="auto" w:fill="DDD9C3" w:themeFill="background2" w:themeFillShade="E6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/>
                <w:szCs w:val="21"/>
              </w:rPr>
              <w:t>字段名</w:t>
            </w:r>
          </w:p>
        </w:tc>
        <w:tc>
          <w:tcPr>
            <w:tcW w:w="1418" w:type="dxa"/>
            <w:shd w:val="clear" w:color="auto" w:fill="DDD9C3" w:themeFill="background2" w:themeFillShade="E6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输入方式</w:t>
            </w:r>
          </w:p>
        </w:tc>
        <w:tc>
          <w:tcPr>
            <w:tcW w:w="1276" w:type="dxa"/>
            <w:shd w:val="clear" w:color="auto" w:fill="DDD9C3" w:themeFill="background2" w:themeFillShade="E6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是否可编辑</w:t>
            </w:r>
          </w:p>
        </w:tc>
        <w:tc>
          <w:tcPr>
            <w:tcW w:w="1417" w:type="dxa"/>
            <w:shd w:val="clear" w:color="auto" w:fill="DDD9C3" w:themeFill="background2" w:themeFillShade="E6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长度限制</w:t>
            </w:r>
          </w:p>
        </w:tc>
        <w:tc>
          <w:tcPr>
            <w:tcW w:w="3544" w:type="dxa"/>
            <w:shd w:val="clear" w:color="auto" w:fill="DDD9C3" w:themeFill="background2" w:themeFillShade="E6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字段描述</w:t>
            </w:r>
          </w:p>
        </w:tc>
      </w:tr>
      <w:tr w:rsidR="00C936E3" w:rsidRPr="007B2D63" w:rsidTr="00C936E3">
        <w:trPr>
          <w:trHeight w:val="392"/>
        </w:trPr>
        <w:tc>
          <w:tcPr>
            <w:tcW w:w="1275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t>环境类型</w:t>
            </w:r>
          </w:p>
        </w:tc>
        <w:tc>
          <w:tcPr>
            <w:tcW w:w="1418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单选</w:t>
            </w:r>
          </w:p>
        </w:tc>
        <w:tc>
          <w:tcPr>
            <w:tcW w:w="1276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否</w:t>
            </w:r>
          </w:p>
        </w:tc>
        <w:tc>
          <w:tcPr>
            <w:tcW w:w="1417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不能为空</w:t>
            </w:r>
          </w:p>
        </w:tc>
        <w:tc>
          <w:tcPr>
            <w:tcW w:w="3544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t>环境类型包括：测试、准生产、生产。选择生产默认搭建容</w:t>
            </w:r>
            <w:proofErr w:type="gramStart"/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t>灾环境</w:t>
            </w:r>
            <w:proofErr w:type="gramEnd"/>
          </w:p>
        </w:tc>
      </w:tr>
      <w:tr w:rsidR="00C936E3" w:rsidRPr="007B2D63" w:rsidTr="00C936E3">
        <w:trPr>
          <w:trHeight w:val="392"/>
        </w:trPr>
        <w:tc>
          <w:tcPr>
            <w:tcW w:w="1275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t>系统名称</w:t>
            </w:r>
          </w:p>
        </w:tc>
        <w:tc>
          <w:tcPr>
            <w:tcW w:w="1418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t>下拉框选择</w:t>
            </w:r>
          </w:p>
        </w:tc>
        <w:tc>
          <w:tcPr>
            <w:tcW w:w="1276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t>否</w:t>
            </w:r>
          </w:p>
        </w:tc>
        <w:tc>
          <w:tcPr>
            <w:tcW w:w="1417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不能为空</w:t>
            </w:r>
          </w:p>
        </w:tc>
        <w:tc>
          <w:tcPr>
            <w:tcW w:w="3544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t>系统名称</w:t>
            </w:r>
          </w:p>
        </w:tc>
      </w:tr>
      <w:tr w:rsidR="00C936E3" w:rsidRPr="007B2D63" w:rsidTr="00C936E3">
        <w:trPr>
          <w:trHeight w:val="392"/>
        </w:trPr>
        <w:tc>
          <w:tcPr>
            <w:tcW w:w="1275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t>DLE名称</w:t>
            </w:r>
          </w:p>
        </w:tc>
        <w:tc>
          <w:tcPr>
            <w:tcW w:w="1418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下拉框</w:t>
            </w:r>
          </w:p>
        </w:tc>
        <w:tc>
          <w:tcPr>
            <w:tcW w:w="1276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否</w:t>
            </w:r>
          </w:p>
        </w:tc>
        <w:tc>
          <w:tcPr>
            <w:tcW w:w="1417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不能为空</w:t>
            </w:r>
          </w:p>
        </w:tc>
        <w:tc>
          <w:tcPr>
            <w:tcW w:w="3544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根据系统编号从IAMS查询模块名称</w:t>
            </w:r>
          </w:p>
        </w:tc>
      </w:tr>
      <w:tr w:rsidR="00C936E3" w:rsidRPr="007B2D63" w:rsidTr="00C936E3">
        <w:trPr>
          <w:trHeight w:val="392"/>
        </w:trPr>
        <w:tc>
          <w:tcPr>
            <w:tcW w:w="1275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lastRenderedPageBreak/>
              <w:t>网络</w:t>
            </w:r>
            <w:r w:rsidRPr="007B2D63">
              <w:rPr>
                <w:rFonts w:asciiTheme="minorEastAsia" w:hAnsiTheme="minorEastAsia" w:cstheme="minorHAnsi"/>
                <w:bCs/>
                <w:szCs w:val="21"/>
              </w:rPr>
              <w:t>区域</w:t>
            </w:r>
          </w:p>
        </w:tc>
        <w:tc>
          <w:tcPr>
            <w:tcW w:w="1418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系统带出</w:t>
            </w:r>
          </w:p>
        </w:tc>
        <w:tc>
          <w:tcPr>
            <w:tcW w:w="1276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否</w:t>
            </w:r>
          </w:p>
        </w:tc>
        <w:tc>
          <w:tcPr>
            <w:tcW w:w="1417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不能为空</w:t>
            </w:r>
          </w:p>
        </w:tc>
        <w:tc>
          <w:tcPr>
            <w:tcW w:w="3544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根据系统编码从IAMS获取数据库DLE的网络区域</w:t>
            </w:r>
          </w:p>
        </w:tc>
      </w:tr>
      <w:tr w:rsidR="00C936E3" w:rsidRPr="007B2D63" w:rsidTr="00C936E3">
        <w:trPr>
          <w:trHeight w:val="392"/>
        </w:trPr>
        <w:tc>
          <w:tcPr>
            <w:tcW w:w="1275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/>
                <w:bCs/>
                <w:szCs w:val="21"/>
              </w:rPr>
              <w:t>数据库类型</w:t>
            </w:r>
          </w:p>
        </w:tc>
        <w:tc>
          <w:tcPr>
            <w:tcW w:w="1418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下拉框</w:t>
            </w:r>
          </w:p>
        </w:tc>
        <w:tc>
          <w:tcPr>
            <w:tcW w:w="1276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否</w:t>
            </w:r>
          </w:p>
        </w:tc>
        <w:tc>
          <w:tcPr>
            <w:tcW w:w="1417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不能为空</w:t>
            </w:r>
          </w:p>
        </w:tc>
        <w:tc>
          <w:tcPr>
            <w:tcW w:w="3544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/>
                <w:szCs w:val="21"/>
              </w:rPr>
              <w:t>MYSQL</w:t>
            </w:r>
            <w:r w:rsidRPr="007B2D63">
              <w:rPr>
                <w:rFonts w:asciiTheme="minorEastAsia" w:hAnsiTheme="minorEastAsia" w:cstheme="minorHAnsi" w:hint="eastAsia"/>
                <w:szCs w:val="21"/>
              </w:rPr>
              <w:t>-5.6.21(默认)</w:t>
            </w:r>
          </w:p>
        </w:tc>
      </w:tr>
      <w:tr w:rsidR="00C936E3" w:rsidRPr="007B2D63" w:rsidTr="00C936E3">
        <w:trPr>
          <w:trHeight w:val="392"/>
        </w:trPr>
        <w:tc>
          <w:tcPr>
            <w:tcW w:w="1275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t>资源规格</w:t>
            </w:r>
          </w:p>
        </w:tc>
        <w:tc>
          <w:tcPr>
            <w:tcW w:w="1418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单选</w:t>
            </w:r>
          </w:p>
        </w:tc>
        <w:tc>
          <w:tcPr>
            <w:tcW w:w="1276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否</w:t>
            </w:r>
          </w:p>
        </w:tc>
        <w:tc>
          <w:tcPr>
            <w:tcW w:w="1417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不能为空</w:t>
            </w:r>
          </w:p>
        </w:tc>
        <w:tc>
          <w:tcPr>
            <w:tcW w:w="3544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选项如下：2核*4GB,4核*8GB，8核*16GB，16核*32GB</w:t>
            </w:r>
          </w:p>
        </w:tc>
      </w:tr>
      <w:tr w:rsidR="00C936E3" w:rsidRPr="007B2D63" w:rsidTr="00C936E3">
        <w:trPr>
          <w:trHeight w:val="392"/>
        </w:trPr>
        <w:tc>
          <w:tcPr>
            <w:tcW w:w="1275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t>存储空间</w:t>
            </w:r>
          </w:p>
        </w:tc>
        <w:tc>
          <w:tcPr>
            <w:tcW w:w="1418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范围</w:t>
            </w:r>
          </w:p>
        </w:tc>
        <w:tc>
          <w:tcPr>
            <w:tcW w:w="1276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否</w:t>
            </w:r>
          </w:p>
        </w:tc>
        <w:tc>
          <w:tcPr>
            <w:tcW w:w="1417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不能为空</w:t>
            </w:r>
          </w:p>
        </w:tc>
        <w:tc>
          <w:tcPr>
            <w:tcW w:w="3544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50G~1T，50GB为单位刻度</w:t>
            </w:r>
          </w:p>
          <w:p w:rsidR="00C936E3" w:rsidRPr="007B2D63" w:rsidRDefault="00C936E3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7B2D63">
              <w:rPr>
                <w:rFonts w:asciiTheme="minorEastAsia" w:hAnsiTheme="minorEastAsia" w:cstheme="minorHAnsi" w:hint="eastAsia"/>
                <w:color w:val="FF0000"/>
                <w:sz w:val="18"/>
                <w:szCs w:val="18"/>
              </w:rPr>
              <w:t>容量需求值={（“存储空间</w:t>
            </w:r>
            <w:r>
              <w:rPr>
                <w:rFonts w:asciiTheme="minorEastAsia" w:hAnsiTheme="minorEastAsia" w:cstheme="minorHAnsi" w:hint="eastAsia"/>
                <w:color w:val="FF0000"/>
                <w:sz w:val="18"/>
                <w:szCs w:val="18"/>
              </w:rPr>
              <w:t>输入值</w:t>
            </w:r>
            <w:r w:rsidRPr="007B2D63">
              <w:rPr>
                <w:rFonts w:asciiTheme="minorEastAsia" w:hAnsiTheme="minorEastAsia" w:cstheme="minorHAnsi" w:hint="eastAsia"/>
                <w:color w:val="FF0000"/>
                <w:sz w:val="18"/>
                <w:szCs w:val="18"/>
              </w:rPr>
              <w:t>”/0.7）+[（“存储空间</w:t>
            </w:r>
            <w:r>
              <w:rPr>
                <w:rFonts w:asciiTheme="minorEastAsia" w:hAnsiTheme="minorEastAsia" w:cstheme="minorHAnsi" w:hint="eastAsia"/>
                <w:color w:val="FF0000"/>
                <w:sz w:val="18"/>
                <w:szCs w:val="18"/>
              </w:rPr>
              <w:t>输入值</w:t>
            </w:r>
            <w:r w:rsidRPr="007B2D63">
              <w:rPr>
                <w:rFonts w:asciiTheme="minorEastAsia" w:hAnsiTheme="minorEastAsia" w:cstheme="minorHAnsi" w:hint="eastAsia"/>
                <w:color w:val="FF0000"/>
                <w:sz w:val="18"/>
                <w:szCs w:val="18"/>
              </w:rPr>
              <w:t>”/0.7）*0.3 ~ 200 取小 ]}</w:t>
            </w:r>
            <w:r>
              <w:rPr>
                <w:rFonts w:asciiTheme="minorEastAsia" w:hAnsiTheme="minorEastAsia" w:cstheme="minorHAnsi" w:hint="eastAsia"/>
                <w:color w:val="FF0000"/>
                <w:sz w:val="18"/>
                <w:szCs w:val="18"/>
              </w:rPr>
              <w:t>,容量公式可配:</w:t>
            </w:r>
            <w:r w:rsidRPr="00014F52">
              <w:rPr>
                <w:rFonts w:asciiTheme="minorEastAsia" w:hAnsiTheme="minorEastAsia" w:cstheme="minorHAnsi"/>
                <w:color w:val="FF0000"/>
                <w:sz w:val="18"/>
                <w:szCs w:val="18"/>
              </w:rPr>
              <w:t>%s/0.7 + min(%s/0.7*0.3,200)</w:t>
            </w:r>
          </w:p>
        </w:tc>
      </w:tr>
      <w:tr w:rsidR="00C936E3" w:rsidRPr="007B2D63" w:rsidTr="00C936E3">
        <w:trPr>
          <w:trHeight w:val="392"/>
        </w:trPr>
        <w:tc>
          <w:tcPr>
            <w:tcW w:w="1275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bCs/>
                <w:szCs w:val="21"/>
              </w:rPr>
              <w:t>实例名</w:t>
            </w:r>
          </w:p>
        </w:tc>
        <w:tc>
          <w:tcPr>
            <w:tcW w:w="1418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自动生成</w:t>
            </w:r>
          </w:p>
        </w:tc>
        <w:tc>
          <w:tcPr>
            <w:tcW w:w="1276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否</w:t>
            </w:r>
          </w:p>
        </w:tc>
        <w:tc>
          <w:tcPr>
            <w:tcW w:w="1417" w:type="dxa"/>
          </w:tcPr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/>
                <w:szCs w:val="21"/>
              </w:rPr>
              <w:t>否</w:t>
            </w:r>
          </w:p>
        </w:tc>
        <w:tc>
          <w:tcPr>
            <w:tcW w:w="3544" w:type="dxa"/>
          </w:tcPr>
          <w:p w:rsidR="00C936E3" w:rsidRPr="007B2D63" w:rsidRDefault="00C936E3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实例名获取来源：从IAMS系统通过系统编码获取</w:t>
            </w:r>
            <w:proofErr w:type="gramStart"/>
            <w:r w:rsidRPr="007B2D63">
              <w:rPr>
                <w:rFonts w:asciiTheme="minorEastAsia" w:hAnsiTheme="minorEastAsia" w:cstheme="minorHAnsi" w:hint="eastAsia"/>
                <w:szCs w:val="21"/>
              </w:rPr>
              <w:t>取</w:t>
            </w:r>
            <w:proofErr w:type="gramEnd"/>
            <w:r w:rsidRPr="007B2D63">
              <w:rPr>
                <w:rFonts w:asciiTheme="minorEastAsia" w:hAnsiTheme="minorEastAsia" w:cstheme="minorHAnsi" w:hint="eastAsia"/>
                <w:szCs w:val="21"/>
              </w:rPr>
              <w:t>数据库DLE名称：DB_</w:t>
            </w:r>
            <w:r w:rsidRPr="007B2D63">
              <w:rPr>
                <w:rFonts w:asciiTheme="minorEastAsia" w:hAnsiTheme="minorEastAsia" w:cstheme="minorHAnsi"/>
                <w:szCs w:val="21"/>
              </w:rPr>
              <w:t xml:space="preserve"> </w:t>
            </w:r>
            <w:r w:rsidRPr="007B2D63">
              <w:rPr>
                <w:rFonts w:asciiTheme="minorEastAsia" w:hAnsiTheme="minorEastAsia" w:cstheme="minorHAnsi" w:hint="eastAsia"/>
                <w:szCs w:val="21"/>
              </w:rPr>
              <w:t>SID_XXXX，取“SID”为数据库的实例名。</w:t>
            </w:r>
          </w:p>
          <w:p w:rsidR="00C936E3" w:rsidRPr="007B2D63" w:rsidRDefault="00C936E3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满足不与当前CMDB重复、当出现重复自动末尾添加字符标签(</w:t>
            </w:r>
            <w:proofErr w:type="spellStart"/>
            <w:r w:rsidRPr="007B2D63">
              <w:rPr>
                <w:rFonts w:asciiTheme="minorEastAsia" w:hAnsiTheme="minorEastAsia" w:cstheme="minorHAnsi" w:hint="eastAsia"/>
                <w:szCs w:val="21"/>
              </w:rPr>
              <w:t>a~z</w:t>
            </w:r>
            <w:proofErr w:type="spellEnd"/>
            <w:r w:rsidRPr="007B2D63">
              <w:rPr>
                <w:rFonts w:asciiTheme="minorEastAsia" w:hAnsiTheme="minorEastAsia" w:cstheme="minorHAnsi" w:hint="eastAsia"/>
                <w:szCs w:val="21"/>
              </w:rPr>
              <w:t>)</w:t>
            </w:r>
          </w:p>
          <w:p w:rsidR="00C936E3" w:rsidRPr="007B2D63" w:rsidRDefault="00C936E3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字符长度3-8位、字母小写、可包含数字。</w:t>
            </w:r>
          </w:p>
        </w:tc>
      </w:tr>
    </w:tbl>
    <w:p w:rsidR="00C936E3" w:rsidRPr="00126710" w:rsidRDefault="00C936E3" w:rsidP="00C936E3"/>
    <w:p w:rsidR="00C936E3" w:rsidRPr="0038767C" w:rsidRDefault="00C936E3" w:rsidP="00C936E3">
      <w:pPr>
        <w:pStyle w:val="a7"/>
        <w:numPr>
          <w:ilvl w:val="0"/>
          <w:numId w:val="23"/>
        </w:numPr>
        <w:spacing w:line="360" w:lineRule="auto"/>
        <w:ind w:left="777" w:firstLineChars="0"/>
      </w:pPr>
      <w:r>
        <w:rPr>
          <w:rFonts w:hint="eastAsia"/>
        </w:rPr>
        <w:t>表单输入参数描述：</w:t>
      </w:r>
      <w:r w:rsidRPr="007B2D63">
        <w:rPr>
          <w:rFonts w:asciiTheme="minorEastAsia" w:hAnsiTheme="minorEastAsia" w:cstheme="minorHAnsi"/>
          <w:bCs/>
          <w:szCs w:val="21"/>
        </w:rPr>
        <w:t>数据库类型</w:t>
      </w:r>
      <w:r>
        <w:rPr>
          <w:rFonts w:asciiTheme="minorEastAsia" w:hAnsiTheme="minorEastAsia" w:cstheme="minorHAnsi" w:hint="eastAsia"/>
          <w:bCs/>
          <w:szCs w:val="21"/>
        </w:rPr>
        <w:t>,</w:t>
      </w:r>
      <w:r w:rsidRPr="001345EC">
        <w:rPr>
          <w:rFonts w:asciiTheme="minorEastAsia" w:hAnsiTheme="minorEastAsia" w:cstheme="minorHAnsi" w:hint="eastAsia"/>
          <w:bCs/>
          <w:szCs w:val="21"/>
        </w:rPr>
        <w:t xml:space="preserve"> </w:t>
      </w:r>
      <w:r w:rsidRPr="007B2D63">
        <w:rPr>
          <w:rFonts w:asciiTheme="minorEastAsia" w:hAnsiTheme="minorEastAsia" w:cstheme="minorHAnsi" w:hint="eastAsia"/>
          <w:bCs/>
          <w:szCs w:val="21"/>
        </w:rPr>
        <w:t>资源规格</w:t>
      </w:r>
      <w:r>
        <w:rPr>
          <w:rFonts w:asciiTheme="minorEastAsia" w:hAnsiTheme="minorEastAsia" w:cstheme="minorHAnsi" w:hint="eastAsia"/>
          <w:bCs/>
          <w:szCs w:val="21"/>
        </w:rPr>
        <w:t>,</w:t>
      </w:r>
      <w:r w:rsidRPr="001345EC">
        <w:rPr>
          <w:rFonts w:asciiTheme="minorEastAsia" w:hAnsiTheme="minorEastAsia" w:cstheme="minorHAnsi" w:hint="eastAsia"/>
          <w:bCs/>
          <w:szCs w:val="21"/>
        </w:rPr>
        <w:t xml:space="preserve"> </w:t>
      </w:r>
      <w:r w:rsidRPr="007B2D63">
        <w:rPr>
          <w:rFonts w:asciiTheme="minorEastAsia" w:hAnsiTheme="minorEastAsia" w:cstheme="minorHAnsi" w:hint="eastAsia"/>
          <w:bCs/>
          <w:szCs w:val="21"/>
        </w:rPr>
        <w:t>存储空间</w:t>
      </w:r>
      <w:r>
        <w:rPr>
          <w:rFonts w:asciiTheme="minorEastAsia" w:hAnsiTheme="minorEastAsia" w:cstheme="minorHAnsi" w:hint="eastAsia"/>
          <w:bCs/>
          <w:szCs w:val="21"/>
        </w:rPr>
        <w:t>参数动态可配。</w:t>
      </w:r>
    </w:p>
    <w:p w:rsidR="00C936E3" w:rsidRDefault="00C936E3" w:rsidP="00C936E3">
      <w:pPr>
        <w:pStyle w:val="a7"/>
        <w:numPr>
          <w:ilvl w:val="0"/>
          <w:numId w:val="23"/>
        </w:numPr>
        <w:spacing w:line="360" w:lineRule="auto"/>
        <w:ind w:left="777" w:firstLineChars="0"/>
      </w:pPr>
      <w:r>
        <w:rPr>
          <w:rFonts w:hint="eastAsia"/>
        </w:rPr>
        <w:t>当用户选择的环境类型为“生产”时，需要同时在生产环境和</w:t>
      </w:r>
      <w:proofErr w:type="gramStart"/>
      <w:r>
        <w:rPr>
          <w:rFonts w:hint="eastAsia"/>
        </w:rPr>
        <w:t>容灾</w:t>
      </w:r>
      <w:proofErr w:type="gramEnd"/>
      <w:r>
        <w:rPr>
          <w:rFonts w:hint="eastAsia"/>
        </w:rPr>
        <w:t>环境搭建两套数据库环境。当用户选择的环境类型为“</w:t>
      </w:r>
      <w:r>
        <w:rPr>
          <w:rFonts w:hint="eastAsia"/>
        </w:rPr>
        <w:t>SIT</w:t>
      </w:r>
      <w:r>
        <w:rPr>
          <w:rFonts w:hint="eastAsia"/>
        </w:rPr>
        <w:t>”或者“</w:t>
      </w:r>
      <w:r>
        <w:rPr>
          <w:rFonts w:hint="eastAsia"/>
        </w:rPr>
        <w:t>STG</w:t>
      </w:r>
      <w:r>
        <w:rPr>
          <w:rFonts w:hint="eastAsia"/>
        </w:rPr>
        <w:t>”时，不必生成容灾环境。</w:t>
      </w:r>
    </w:p>
    <w:p w:rsidR="00B67427" w:rsidRPr="00C936E3" w:rsidRDefault="00B67427" w:rsidP="00B67427">
      <w:pPr>
        <w:pStyle w:val="3"/>
      </w:pPr>
      <w:r>
        <w:rPr>
          <w:rFonts w:hint="eastAsia"/>
        </w:rPr>
        <w:lastRenderedPageBreak/>
        <w:t>4.1.</w:t>
      </w:r>
      <w:r w:rsidR="00874372">
        <w:rPr>
          <w:rFonts w:hint="eastAsia"/>
        </w:rPr>
        <w:t>3</w:t>
      </w:r>
      <w:r>
        <w:rPr>
          <w:rFonts w:hint="eastAsia"/>
        </w:rPr>
        <w:t>页面原型</w:t>
      </w:r>
    </w:p>
    <w:p w:rsidR="00B67427" w:rsidRDefault="004B6E3D" w:rsidP="00874372">
      <w:pPr>
        <w:pStyle w:val="a7"/>
        <w:spacing w:line="360" w:lineRule="auto"/>
        <w:ind w:left="777" w:firstLineChars="0" w:firstLine="0"/>
      </w:pPr>
      <w:r>
        <w:rPr>
          <w:noProof/>
        </w:rPr>
        <w:drawing>
          <wp:inline distT="0" distB="0" distL="0" distR="0">
            <wp:extent cx="5273040" cy="2803525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80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6E3" w:rsidRDefault="00C936E3" w:rsidP="00C936E3">
      <w:pPr>
        <w:pStyle w:val="3"/>
      </w:pPr>
      <w:r>
        <w:rPr>
          <w:rFonts w:hint="eastAsia"/>
        </w:rPr>
        <w:t>4.1.4</w:t>
      </w:r>
      <w:r>
        <w:rPr>
          <w:rFonts w:hint="eastAsia"/>
        </w:rPr>
        <w:t>流程图</w:t>
      </w:r>
    </w:p>
    <w:p w:rsidR="00257EF9" w:rsidRPr="00257EF9" w:rsidRDefault="00257EF9" w:rsidP="00257EF9">
      <w:r>
        <w:rPr>
          <w:rFonts w:hint="eastAsia"/>
        </w:rPr>
        <w:tab/>
        <w:t xml:space="preserve">   </w:t>
      </w:r>
      <w:r>
        <w:rPr>
          <w:rFonts w:hint="eastAsia"/>
        </w:rPr>
        <w:t>见原型</w:t>
      </w:r>
    </w:p>
    <w:p w:rsidR="00C936E3" w:rsidRDefault="00C936E3" w:rsidP="00C936E3">
      <w:pPr>
        <w:pStyle w:val="3"/>
      </w:pPr>
      <w:r>
        <w:rPr>
          <w:rFonts w:hint="eastAsia"/>
        </w:rPr>
        <w:t>4.1.5</w:t>
      </w:r>
      <w:r>
        <w:rPr>
          <w:rFonts w:hint="eastAsia"/>
        </w:rPr>
        <w:t>前置条件</w:t>
      </w:r>
    </w:p>
    <w:p w:rsidR="00C936E3" w:rsidRDefault="00C936E3" w:rsidP="00C936E3">
      <w:r>
        <w:rPr>
          <w:rFonts w:hint="eastAsia"/>
        </w:rPr>
        <w:tab/>
      </w:r>
      <w:proofErr w:type="gramStart"/>
      <w:r>
        <w:rPr>
          <w:rFonts w:hint="eastAsia"/>
        </w:rPr>
        <w:t>架构师</w:t>
      </w:r>
      <w:proofErr w:type="gramEnd"/>
      <w:r>
        <w:rPr>
          <w:rFonts w:hint="eastAsia"/>
        </w:rPr>
        <w:t>为登录状态，</w:t>
      </w:r>
      <w:proofErr w:type="gramStart"/>
      <w:r w:rsidR="00A26736">
        <w:rPr>
          <w:rFonts w:hint="eastAsia"/>
        </w:rPr>
        <w:t>维石</w:t>
      </w:r>
      <w:r>
        <w:rPr>
          <w:rFonts w:hint="eastAsia"/>
        </w:rPr>
        <w:t>能</w:t>
      </w:r>
      <w:proofErr w:type="gramEnd"/>
      <w:r>
        <w:rPr>
          <w:rFonts w:hint="eastAsia"/>
        </w:rPr>
        <w:t>获取完整正确的</w:t>
      </w:r>
      <w:r>
        <w:rPr>
          <w:rFonts w:hint="eastAsia"/>
        </w:rPr>
        <w:t>DLE</w:t>
      </w:r>
      <w:r>
        <w:rPr>
          <w:rFonts w:hint="eastAsia"/>
        </w:rPr>
        <w:t>信息。</w:t>
      </w:r>
    </w:p>
    <w:p w:rsidR="00C936E3" w:rsidRDefault="00C936E3" w:rsidP="00C936E3">
      <w:pPr>
        <w:pStyle w:val="3"/>
      </w:pPr>
      <w:r>
        <w:rPr>
          <w:rFonts w:hint="eastAsia"/>
        </w:rPr>
        <w:t>4.1.6</w:t>
      </w:r>
      <w:r>
        <w:rPr>
          <w:rFonts w:hint="eastAsia"/>
        </w:rPr>
        <w:t>后置条件</w:t>
      </w:r>
    </w:p>
    <w:p w:rsidR="00C936E3" w:rsidRDefault="00C936E3" w:rsidP="00610263">
      <w:r>
        <w:rPr>
          <w:rFonts w:hint="eastAsia"/>
        </w:rPr>
        <w:t>点击“加入清单”后选择“提交申请”，或者点击“立即申请”后，根据本表单填写的数据作为资源分配以及自动化任务的输入，并且作为</w:t>
      </w:r>
      <w:r w:rsidR="00C26218">
        <w:rPr>
          <w:rFonts w:hint="eastAsia"/>
        </w:rPr>
        <w:t>数据库</w:t>
      </w:r>
      <w:proofErr w:type="spellStart"/>
      <w:r w:rsidR="00C26218">
        <w:rPr>
          <w:rFonts w:hint="eastAsia"/>
        </w:rPr>
        <w:t>Mysql</w:t>
      </w:r>
      <w:proofErr w:type="spellEnd"/>
      <w:r>
        <w:rPr>
          <w:rFonts w:hint="eastAsia"/>
        </w:rPr>
        <w:t>资源申请记录的输入。</w:t>
      </w:r>
    </w:p>
    <w:p w:rsidR="00257EF9" w:rsidRDefault="00257EF9" w:rsidP="00257EF9">
      <w:pPr>
        <w:pStyle w:val="2"/>
      </w:pPr>
      <w:r>
        <w:rPr>
          <w:rFonts w:hint="eastAsia"/>
        </w:rPr>
        <w:t>4.2</w:t>
      </w:r>
      <w:r w:rsidR="00395F7E">
        <w:rPr>
          <w:rFonts w:hint="eastAsia"/>
        </w:rPr>
        <w:t>数据库关联资源池</w:t>
      </w:r>
      <w:r w:rsidR="00B07F04">
        <w:rPr>
          <w:rFonts w:hint="eastAsia"/>
        </w:rPr>
        <w:t>-</w:t>
      </w:r>
      <w:r w:rsidR="00395F7E">
        <w:rPr>
          <w:rFonts w:hint="eastAsia"/>
        </w:rPr>
        <w:t>资源分配</w:t>
      </w:r>
      <w:r w:rsidR="00B67427">
        <w:rPr>
          <w:rFonts w:hint="eastAsia"/>
        </w:rPr>
        <w:t>（后台）</w:t>
      </w:r>
    </w:p>
    <w:p w:rsidR="00257EF9" w:rsidRDefault="00257EF9" w:rsidP="00257EF9">
      <w:pPr>
        <w:pStyle w:val="3"/>
      </w:pPr>
      <w:r>
        <w:rPr>
          <w:rFonts w:hint="eastAsia"/>
        </w:rPr>
        <w:t xml:space="preserve">4.2.1 </w:t>
      </w:r>
      <w:r>
        <w:rPr>
          <w:rFonts w:hint="eastAsia"/>
        </w:rPr>
        <w:t>简要说明</w:t>
      </w:r>
    </w:p>
    <w:p w:rsidR="00ED2421" w:rsidRPr="00ED2421" w:rsidRDefault="00ED2421" w:rsidP="00ED2421">
      <w:r>
        <w:rPr>
          <w:rFonts w:hint="eastAsia"/>
        </w:rPr>
        <w:t>为了实现数据库创建，需要基于用户方提供的数据库集群信息</w:t>
      </w:r>
      <w:r>
        <w:rPr>
          <w:rFonts w:hint="eastAsia"/>
        </w:rPr>
        <w:t>(</w:t>
      </w:r>
      <w:proofErr w:type="gramStart"/>
      <w:r>
        <w:rPr>
          <w:rFonts w:hint="eastAsia"/>
        </w:rPr>
        <w:t>存在维石库</w:t>
      </w:r>
      <w:proofErr w:type="gramEnd"/>
      <w:r>
        <w:rPr>
          <w:rFonts w:hint="eastAsia"/>
        </w:rPr>
        <w:t>)</w:t>
      </w:r>
    </w:p>
    <w:p w:rsidR="00257EF9" w:rsidRDefault="00257EF9" w:rsidP="00B67427">
      <w:pPr>
        <w:pStyle w:val="3"/>
      </w:pPr>
      <w:r>
        <w:rPr>
          <w:rFonts w:hint="eastAsia"/>
        </w:rPr>
        <w:lastRenderedPageBreak/>
        <w:t xml:space="preserve">4.2.2 </w:t>
      </w:r>
      <w:r w:rsidR="00395F7E">
        <w:rPr>
          <w:rFonts w:hint="eastAsia"/>
        </w:rPr>
        <w:t>业务</w:t>
      </w:r>
      <w:r>
        <w:rPr>
          <w:rFonts w:hint="eastAsia"/>
        </w:rPr>
        <w:t>规则</w:t>
      </w:r>
    </w:p>
    <w:p w:rsidR="00257EF9" w:rsidRDefault="00257EF9" w:rsidP="00257EF9">
      <w:pPr>
        <w:pStyle w:val="3"/>
      </w:pPr>
      <w:r>
        <w:rPr>
          <w:rFonts w:hint="eastAsia"/>
        </w:rPr>
        <w:t xml:space="preserve">4.2.4 </w:t>
      </w:r>
      <w:r>
        <w:rPr>
          <w:rFonts w:hint="eastAsia"/>
        </w:rPr>
        <w:t>流程图</w:t>
      </w:r>
    </w:p>
    <w:p w:rsidR="00D3367C" w:rsidRPr="00257EF9" w:rsidRDefault="00257EF9" w:rsidP="00257EF9">
      <w:pPr>
        <w:pStyle w:val="3"/>
      </w:pPr>
      <w:r>
        <w:rPr>
          <w:rFonts w:hint="eastAsia"/>
        </w:rPr>
        <w:t>4.2.4.1</w:t>
      </w:r>
      <w:r w:rsidR="00B67427">
        <w:rPr>
          <w:rFonts w:hint="eastAsia"/>
        </w:rPr>
        <w:t>集群主机资源分配</w:t>
      </w:r>
    </w:p>
    <w:p w:rsidR="00694DB5" w:rsidRDefault="005B2EFE" w:rsidP="005669C0">
      <w:pPr>
        <w:pStyle w:val="a7"/>
        <w:spacing w:line="360" w:lineRule="auto"/>
        <w:ind w:left="360" w:firstLineChars="0" w:firstLine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9F0844">
        <w:rPr>
          <w:rFonts w:asciiTheme="minorEastAsia" w:hAnsiTheme="minorEastAsia" w:cstheme="minorHAnsi"/>
          <w:bCs/>
          <w:color w:val="404040" w:themeColor="text1" w:themeTint="BF"/>
          <w:szCs w:val="21"/>
        </w:rPr>
        <w:object w:dxaOrig="8997" w:dyaOrig="7940">
          <v:shape id="_x0000_i1025" type="#_x0000_t75" style="width:414.9pt;height:366.9pt" o:ole="">
            <v:imagedata r:id="rId14" o:title=""/>
          </v:shape>
          <o:OLEObject Type="Embed" ProgID="Visio.Drawing.11" ShapeID="_x0000_i1025" DrawAspect="Content" ObjectID="_1553432884" r:id="rId15"/>
        </w:object>
      </w:r>
    </w:p>
    <w:p w:rsidR="005669C0" w:rsidRPr="009F0844" w:rsidRDefault="00694DB5" w:rsidP="00694DB5">
      <w:pPr>
        <w:pStyle w:val="a7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各指标描述如下：</w:t>
      </w:r>
    </w:p>
    <w:p w:rsidR="005669C0" w:rsidRPr="009F0844" w:rsidRDefault="00A26B16" w:rsidP="005669C0">
      <w:pPr>
        <w:pStyle w:val="a7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IOPS可用性判断：</w:t>
      </w:r>
      <w:r w:rsidR="00315543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CPU</w:t>
      </w:r>
      <w:r w:rsidR="006270C4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容量监控值</w:t>
      </w:r>
      <w:r w:rsidR="00A75DC5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 xml:space="preserve"> </w:t>
      </w:r>
      <w:r w:rsidR="006270C4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+</w:t>
      </w:r>
      <w:r w:rsidR="00A75DC5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 xml:space="preserve"> </w:t>
      </w:r>
      <w:r w:rsidR="006270C4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CPU需求值</w:t>
      </w:r>
      <w:r w:rsidR="00A75DC5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 xml:space="preserve"> </w:t>
      </w:r>
      <w:r w:rsidR="0037757D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 xml:space="preserve">&lt; </w:t>
      </w:r>
      <w:r w:rsidR="002275AE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CPU阀值</w:t>
      </w:r>
    </w:p>
    <w:p w:rsidR="00A65CA0" w:rsidRPr="009F0844" w:rsidRDefault="006270C4" w:rsidP="00A65CA0">
      <w:pPr>
        <w:pStyle w:val="a7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MEM</w:t>
      </w:r>
      <w:r w:rsidR="00A65CA0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可用性判断：</w:t>
      </w:r>
      <w:r w:rsidR="00315543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MEM</w:t>
      </w:r>
      <w:r w:rsidR="00477A4A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容量监控值 + MEM需求值 &lt; MEM阀值</w:t>
      </w:r>
    </w:p>
    <w:p w:rsidR="00A65CA0" w:rsidRPr="009F0844" w:rsidRDefault="007E433D" w:rsidP="00A65CA0">
      <w:pPr>
        <w:pStyle w:val="a7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容量可用性</w:t>
      </w:r>
      <w:r w:rsidR="00160676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判断</w:t>
      </w:r>
      <w:r w:rsidR="00A65CA0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：</w:t>
      </w:r>
      <w:r w:rsidR="00160676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容量需求值  &lt; 容量空闲值</w:t>
      </w:r>
    </w:p>
    <w:p w:rsidR="00A65CA0" w:rsidRPr="009F0844" w:rsidRDefault="00A65CA0" w:rsidP="00A65CA0">
      <w:pPr>
        <w:pStyle w:val="a7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IOPS可用性判断：</w:t>
      </w:r>
      <w:r w:rsidR="00315543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IOP</w:t>
      </w:r>
      <w:r w:rsidR="00634528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 xml:space="preserve">容量监控值 + </w:t>
      </w:r>
      <w:r w:rsidR="00363F0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2</w:t>
      </w:r>
      <w:r w:rsidR="00AD5D48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000</w:t>
      </w:r>
      <w:r w:rsidR="00E20804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 xml:space="preserve"> </w:t>
      </w:r>
      <w:r w:rsidR="00634528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&lt; IOPS 阀值</w:t>
      </w:r>
    </w:p>
    <w:p w:rsidR="00A65CA0" w:rsidRPr="009F0844" w:rsidRDefault="00DD6E0A" w:rsidP="00C96253">
      <w:pPr>
        <w:pStyle w:val="a7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IO响应可用性</w:t>
      </w:r>
      <w:r w:rsidR="00E20804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判断</w:t>
      </w:r>
      <w:r w:rsidR="00A65CA0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：</w:t>
      </w: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IO响应容量监控值 &lt; IO响应阀值</w:t>
      </w:r>
    </w:p>
    <w:p w:rsidR="00674213" w:rsidRPr="009F0844" w:rsidRDefault="00674213" w:rsidP="00C96253">
      <w:pPr>
        <w:pStyle w:val="a7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HBA可用性</w:t>
      </w:r>
      <w:r w:rsidR="000E3799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判断</w:t>
      </w: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：HBA容量监控值</w:t>
      </w:r>
      <w:r w:rsidR="00E20804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 xml:space="preserve"> &lt; HB</w:t>
      </w: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阀值</w:t>
      </w:r>
    </w:p>
    <w:p w:rsidR="00281447" w:rsidRPr="009F0844" w:rsidRDefault="00281447" w:rsidP="00C96253">
      <w:pPr>
        <w:pStyle w:val="a7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lastRenderedPageBreak/>
        <w:t>网卡可用性</w:t>
      </w:r>
      <w:r w:rsidR="000E3799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判断</w:t>
      </w:r>
      <w:r w:rsidR="009A7D8E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：网卡容量监控值 &lt; 网卡阀值</w:t>
      </w:r>
    </w:p>
    <w:p w:rsidR="006D27B4" w:rsidRPr="009F0844" w:rsidRDefault="00336722" w:rsidP="00336722">
      <w:pPr>
        <w:spacing w:line="360" w:lineRule="auto"/>
        <w:ind w:left="36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注：</w:t>
      </w:r>
    </w:p>
    <w:p w:rsidR="00336722" w:rsidRPr="009F0844" w:rsidRDefault="007052FD" w:rsidP="00653135">
      <w:pPr>
        <w:pStyle w:val="a7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CPU容量监控值，MEM容量监控值</w:t>
      </w:r>
      <w:r w:rsidR="007F57B6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，IOP容量监控值</w:t>
      </w:r>
      <w:r w:rsidR="00930025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，IO响应容量监控值</w:t>
      </w:r>
      <w:r w:rsidR="00CE5334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，HBA容量监控值</w:t>
      </w:r>
      <w:r w:rsidR="00CA6D03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，网卡容量监控值</w:t>
      </w:r>
      <w:r w:rsidR="00DA2F38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取自</w:t>
      </w:r>
      <w:proofErr w:type="spellStart"/>
      <w:r w:rsidR="00DA2F38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Balant</w:t>
      </w:r>
      <w:proofErr w:type="spellEnd"/>
      <w:r w:rsidR="00DA2F38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中P95监控数据。</w:t>
      </w:r>
    </w:p>
    <w:p w:rsidR="00653135" w:rsidRPr="009F0844" w:rsidRDefault="00653135" w:rsidP="00653135">
      <w:pPr>
        <w:pStyle w:val="a7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CPU需求值</w:t>
      </w:r>
      <w:r w:rsidR="004E3033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，MEM需求值</w:t>
      </w:r>
      <w:r w:rsidR="00A33C58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，容量需求值</w:t>
      </w:r>
      <w:r w:rsidR="003C52AD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，IOPS需求量</w:t>
      </w:r>
      <w:r w:rsidR="00A5337B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(</w:t>
      </w:r>
      <w:proofErr w:type="gramStart"/>
      <w:r w:rsidR="00A5337B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暂时给</w:t>
      </w:r>
      <w:proofErr w:type="gramEnd"/>
      <w:r w:rsidR="00A5337B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默认值)</w:t>
      </w:r>
      <w:r w:rsidR="00417100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，</w:t>
      </w:r>
      <w:r w:rsidR="00DD37F7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取自页面</w:t>
      </w:r>
      <w:r w:rsidR="00417100" w:rsidRPr="009F084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表单填写数据。</w:t>
      </w:r>
    </w:p>
    <w:p w:rsidR="00046A5C" w:rsidRPr="005A48DB" w:rsidRDefault="00F53053" w:rsidP="00792B65">
      <w:pPr>
        <w:pStyle w:val="a7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 w:rsidRPr="005A48DB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从第3步获取的可用主机信息中，通过如下计算公式计算各主机对应</w:t>
      </w:r>
      <w:r w:rsidR="00066B5D" w:rsidRPr="005A48DB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综合</w:t>
      </w:r>
      <w:r w:rsidRPr="005A48DB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权重，</w:t>
      </w:r>
      <w:r w:rsidR="00066B5D" w:rsidRPr="005A48DB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综合</w:t>
      </w:r>
      <w:r w:rsidRPr="005A48DB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权重最高的主机作为最佳主机分配给用户。</w:t>
      </w:r>
      <w:r w:rsidR="00887212" w:rsidRPr="005A48DB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权重公式如下：</w:t>
      </w:r>
    </w:p>
    <w:p w:rsidR="00887212" w:rsidRPr="007471E9" w:rsidRDefault="00066B5D" w:rsidP="008D57A4">
      <w:pPr>
        <w:pStyle w:val="a7"/>
        <w:spacing w:line="360" w:lineRule="auto"/>
        <w:ind w:left="720" w:firstLineChars="0" w:firstLine="0"/>
        <w:rPr>
          <w:rFonts w:asciiTheme="minorEastAsia" w:hAnsiTheme="minorEastAsia" w:cstheme="minorHAnsi"/>
          <w:b/>
          <w:bCs/>
          <w:color w:val="404040" w:themeColor="text1" w:themeTint="BF"/>
          <w:szCs w:val="21"/>
        </w:rPr>
      </w:pPr>
      <w:r w:rsidRPr="003D03A1">
        <w:rPr>
          <w:rFonts w:asciiTheme="minorEastAsia" w:hAnsiTheme="minorEastAsia" w:cstheme="minorHAnsi" w:hint="eastAsia"/>
          <w:b/>
          <w:bCs/>
          <w:color w:val="404040" w:themeColor="text1" w:themeTint="BF"/>
          <w:szCs w:val="21"/>
        </w:rPr>
        <w:t>综合</w:t>
      </w:r>
      <w:r w:rsidR="003C7FC5" w:rsidRPr="003D03A1">
        <w:rPr>
          <w:rFonts w:asciiTheme="minorEastAsia" w:hAnsiTheme="minorEastAsia" w:cstheme="minorHAnsi" w:hint="eastAsia"/>
          <w:b/>
          <w:bCs/>
          <w:color w:val="404040" w:themeColor="text1" w:themeTint="BF"/>
          <w:szCs w:val="21"/>
        </w:rPr>
        <w:t>权重</w:t>
      </w:r>
      <w:r w:rsidR="0035077A">
        <w:rPr>
          <w:rFonts w:asciiTheme="minorEastAsia" w:hAnsiTheme="minorEastAsia" w:cstheme="minorHAnsi" w:hint="eastAsia"/>
          <w:b/>
          <w:bCs/>
          <w:color w:val="404040" w:themeColor="text1" w:themeTint="BF"/>
          <w:szCs w:val="21"/>
        </w:rPr>
        <w:t xml:space="preserve"> </w:t>
      </w:r>
      <w:r w:rsidR="003C7FC5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=</w:t>
      </w:r>
      <w:r w:rsidR="003C7FC5" w:rsidRPr="003C7FC5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（CPU空闲率*</w:t>
      </w:r>
      <w:r w:rsidR="00C12AC4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CPU权重</w:t>
      </w:r>
      <w:r w:rsidR="003C7FC5" w:rsidRPr="003C7FC5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+IOPS空闲率*</w:t>
      </w:r>
      <w:r w:rsidR="00482D2F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IOPS权重</w:t>
      </w:r>
      <w:r w:rsidR="003C7FC5" w:rsidRPr="003C7FC5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+IO响应空闲率*</w:t>
      </w:r>
      <w:r w:rsidR="009042BC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IO</w:t>
      </w:r>
      <w:proofErr w:type="gramStart"/>
      <w:r w:rsidR="009042BC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响应权理</w:t>
      </w:r>
      <w:proofErr w:type="gramEnd"/>
      <w:r w:rsidR="003C7FC5" w:rsidRPr="003C7FC5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+HBA空闲率*</w:t>
      </w:r>
      <w:r w:rsidR="000E27BD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HBA权重</w:t>
      </w:r>
      <w:r w:rsidR="003C7FC5" w:rsidRPr="003C7FC5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+网卡空闲率*</w:t>
      </w:r>
      <w:r w:rsidR="009F1C40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网卡权重</w:t>
      </w:r>
      <w:r w:rsidR="003C7FC5" w:rsidRPr="003C7FC5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+内存空闲率*</w:t>
      </w:r>
      <w:r w:rsidR="00DE64C1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内存权重</w:t>
      </w:r>
      <w:r w:rsidR="003C7FC5" w:rsidRPr="003C7FC5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）*</w:t>
      </w:r>
      <w:r w:rsidR="003C7FC5" w:rsidRPr="007471E9">
        <w:rPr>
          <w:rFonts w:asciiTheme="minorEastAsia" w:hAnsiTheme="minorEastAsia" w:cstheme="minorHAnsi" w:hint="eastAsia"/>
          <w:b/>
          <w:bCs/>
          <w:color w:val="404040" w:themeColor="text1" w:themeTint="BF"/>
          <w:szCs w:val="21"/>
        </w:rPr>
        <w:t>折扣参数</w:t>
      </w:r>
    </w:p>
    <w:p w:rsidR="00133406" w:rsidRPr="00656723" w:rsidRDefault="00133406" w:rsidP="008D57A4">
      <w:pPr>
        <w:pStyle w:val="a7"/>
        <w:spacing w:line="360" w:lineRule="auto"/>
        <w:ind w:left="720" w:firstLineChars="0" w:firstLine="0"/>
        <w:rPr>
          <w:rFonts w:asciiTheme="minorEastAsia" w:hAnsiTheme="minorEastAsia" w:cstheme="minorHAnsi"/>
          <w:b/>
          <w:bCs/>
          <w:color w:val="262626" w:themeColor="text1" w:themeTint="D9"/>
          <w:szCs w:val="21"/>
        </w:rPr>
      </w:pPr>
      <w:r w:rsidRPr="00656723">
        <w:rPr>
          <w:rFonts w:asciiTheme="minorEastAsia" w:hAnsiTheme="minorEastAsia" w:cstheme="minorHAnsi" w:hint="eastAsia"/>
          <w:b/>
          <w:bCs/>
          <w:color w:val="262626" w:themeColor="text1" w:themeTint="D9"/>
          <w:szCs w:val="21"/>
        </w:rPr>
        <w:t>空</w:t>
      </w:r>
      <w:r w:rsidR="00616CEB" w:rsidRPr="00656723">
        <w:rPr>
          <w:rFonts w:asciiTheme="minorEastAsia" w:hAnsiTheme="minorEastAsia" w:cstheme="minorHAnsi" w:hint="eastAsia"/>
          <w:b/>
          <w:bCs/>
          <w:color w:val="262626" w:themeColor="text1" w:themeTint="D9"/>
          <w:szCs w:val="21"/>
        </w:rPr>
        <w:t>闲率计算</w:t>
      </w:r>
      <w:r w:rsidRPr="00656723">
        <w:rPr>
          <w:rFonts w:asciiTheme="minorEastAsia" w:hAnsiTheme="minorEastAsia" w:cstheme="minorHAnsi" w:hint="eastAsia"/>
          <w:b/>
          <w:bCs/>
          <w:color w:val="262626" w:themeColor="text1" w:themeTint="D9"/>
          <w:szCs w:val="21"/>
        </w:rPr>
        <w:t>见表:</w:t>
      </w:r>
      <w:r w:rsidR="00656723" w:rsidRPr="00656723">
        <w:rPr>
          <w:rFonts w:asciiTheme="minorEastAsia" w:hAnsiTheme="minorEastAsia" w:cstheme="minorHAnsi"/>
          <w:b/>
          <w:bCs/>
          <w:color w:val="262626" w:themeColor="text1" w:themeTint="D9"/>
          <w:szCs w:val="21"/>
        </w:rPr>
        <w:t xml:space="preserve"> </w:t>
      </w:r>
    </w:p>
    <w:tbl>
      <w:tblPr>
        <w:tblStyle w:val="a3"/>
        <w:tblW w:w="0" w:type="auto"/>
        <w:tblInd w:w="817" w:type="dxa"/>
        <w:tblLook w:val="04A0" w:firstRow="1" w:lastRow="0" w:firstColumn="1" w:lastColumn="0" w:noHBand="0" w:noVBand="1"/>
      </w:tblPr>
      <w:tblGrid>
        <w:gridCol w:w="1843"/>
        <w:gridCol w:w="5780"/>
      </w:tblGrid>
      <w:tr w:rsidR="00365D62" w:rsidRPr="00403C54" w:rsidTr="00656723">
        <w:trPr>
          <w:trHeight w:val="197"/>
        </w:trPr>
        <w:tc>
          <w:tcPr>
            <w:tcW w:w="1843" w:type="dxa"/>
            <w:shd w:val="clear" w:color="auto" w:fill="DDD9C3" w:themeFill="background2" w:themeFillShade="E6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>
              <w:rPr>
                <w:rFonts w:asciiTheme="minorEastAsia" w:hAnsiTheme="minorEastAsia" w:cstheme="minorHAnsi" w:hint="eastAsia"/>
                <w:sz w:val="18"/>
                <w:szCs w:val="18"/>
              </w:rPr>
              <w:t>指标类型</w:t>
            </w:r>
          </w:p>
        </w:tc>
        <w:tc>
          <w:tcPr>
            <w:tcW w:w="5780" w:type="dxa"/>
            <w:shd w:val="clear" w:color="auto" w:fill="DDD9C3" w:themeFill="background2" w:themeFillShade="E6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sz w:val="18"/>
                <w:szCs w:val="18"/>
              </w:rPr>
              <w:t>计算方式</w:t>
            </w:r>
          </w:p>
        </w:tc>
      </w:tr>
      <w:tr w:rsidR="00365D62" w:rsidRPr="00403C54" w:rsidTr="00656723">
        <w:trPr>
          <w:trHeight w:val="274"/>
        </w:trPr>
        <w:tc>
          <w:tcPr>
            <w:tcW w:w="1843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CPU空闲率</w:t>
            </w:r>
          </w:p>
        </w:tc>
        <w:tc>
          <w:tcPr>
            <w:tcW w:w="5780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 xml:space="preserve">[1 </w:t>
            </w:r>
            <w:r w:rsidRPr="00403C54">
              <w:rPr>
                <w:rFonts w:asciiTheme="minorEastAsia" w:hAnsiTheme="minorEastAsia" w:cstheme="minorHAnsi"/>
                <w:bCs/>
                <w:sz w:val="18"/>
                <w:szCs w:val="18"/>
              </w:rPr>
              <w:t>–</w:t>
            </w: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（CPU 容量监控值 + CPU需求量</w:t>
            </w:r>
            <w:r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/</w:t>
            </w: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CPU配置值</w:t>
            </w:r>
            <w:r w:rsidRPr="00403C54">
              <w:rPr>
                <w:rFonts w:asciiTheme="minorEastAsia" w:hAnsiTheme="minorEastAsia" w:cstheme="minorHAnsi"/>
                <w:bCs/>
                <w:sz w:val="18"/>
                <w:szCs w:val="18"/>
              </w:rPr>
              <w:t>）</w:t>
            </w: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] * 100%</w:t>
            </w:r>
          </w:p>
        </w:tc>
      </w:tr>
      <w:tr w:rsidR="00365D62" w:rsidRPr="00403C54" w:rsidTr="00656723">
        <w:trPr>
          <w:trHeight w:val="392"/>
        </w:trPr>
        <w:tc>
          <w:tcPr>
            <w:tcW w:w="1843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MEM空闲率</w:t>
            </w:r>
          </w:p>
        </w:tc>
        <w:tc>
          <w:tcPr>
            <w:tcW w:w="5780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 xml:space="preserve">[1 </w:t>
            </w:r>
            <w:r w:rsidRPr="00403C54">
              <w:rPr>
                <w:rFonts w:asciiTheme="minorEastAsia" w:hAnsiTheme="minorEastAsia" w:cstheme="minorHAnsi"/>
                <w:bCs/>
                <w:sz w:val="18"/>
                <w:szCs w:val="18"/>
              </w:rPr>
              <w:t>–</w:t>
            </w: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（MEM 容量监控值 + MEM需求量</w:t>
            </w:r>
            <w:r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/</w:t>
            </w: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MEM配置值</w:t>
            </w:r>
            <w:r w:rsidRPr="00403C54">
              <w:rPr>
                <w:rFonts w:asciiTheme="minorEastAsia" w:hAnsiTheme="minorEastAsia" w:cstheme="minorHAnsi"/>
                <w:bCs/>
                <w:sz w:val="18"/>
                <w:szCs w:val="18"/>
              </w:rPr>
              <w:t>）</w:t>
            </w: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] * 100%</w:t>
            </w:r>
          </w:p>
        </w:tc>
      </w:tr>
      <w:tr w:rsidR="00365D62" w:rsidRPr="00403C54" w:rsidTr="00656723">
        <w:trPr>
          <w:trHeight w:val="392"/>
        </w:trPr>
        <w:tc>
          <w:tcPr>
            <w:tcW w:w="1843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IOPS空闲率</w:t>
            </w:r>
          </w:p>
        </w:tc>
        <w:tc>
          <w:tcPr>
            <w:tcW w:w="5780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 xml:space="preserve">[1 </w:t>
            </w:r>
            <w:r w:rsidRPr="00403C54">
              <w:rPr>
                <w:rFonts w:asciiTheme="minorEastAsia" w:hAnsiTheme="minorEastAsia" w:cstheme="minorHAnsi"/>
                <w:bCs/>
                <w:sz w:val="18"/>
                <w:szCs w:val="18"/>
              </w:rPr>
              <w:t>–</w:t>
            </w: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（IOPS 容量监控值</w:t>
            </w:r>
            <w:r w:rsidRPr="008B179C">
              <w:rPr>
                <w:rFonts w:asciiTheme="minorEastAsia" w:hAnsiTheme="minorEastAsia" w:cstheme="minorHAnsi" w:hint="eastAsia"/>
                <w:bCs/>
                <w:strike/>
                <w:sz w:val="18"/>
                <w:szCs w:val="18"/>
              </w:rPr>
              <w:t xml:space="preserve"> + </w:t>
            </w:r>
            <w:r w:rsidR="001F0B25">
              <w:rPr>
                <w:rFonts w:asciiTheme="minorEastAsia" w:hAnsiTheme="minorEastAsia" w:cstheme="minorHAnsi" w:hint="eastAsia"/>
                <w:bCs/>
                <w:strike/>
                <w:sz w:val="18"/>
                <w:szCs w:val="18"/>
              </w:rPr>
              <w:t>2000</w:t>
            </w:r>
            <w:r w:rsidRPr="008B179C">
              <w:rPr>
                <w:rFonts w:asciiTheme="minorEastAsia" w:hAnsiTheme="minorEastAsia" w:cstheme="minorHAnsi" w:hint="eastAsia"/>
                <w:bCs/>
                <w:strike/>
                <w:sz w:val="18"/>
                <w:szCs w:val="18"/>
              </w:rPr>
              <w:t>/IOPS配置值</w:t>
            </w:r>
            <w:r w:rsidRPr="00403C54">
              <w:rPr>
                <w:rFonts w:asciiTheme="minorEastAsia" w:hAnsiTheme="minorEastAsia" w:cstheme="minorHAnsi"/>
                <w:bCs/>
                <w:sz w:val="18"/>
                <w:szCs w:val="18"/>
              </w:rPr>
              <w:t>）</w:t>
            </w: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] * 100%</w:t>
            </w:r>
          </w:p>
        </w:tc>
      </w:tr>
      <w:tr w:rsidR="00365D62" w:rsidRPr="00403C54" w:rsidTr="00656723">
        <w:trPr>
          <w:trHeight w:val="392"/>
        </w:trPr>
        <w:tc>
          <w:tcPr>
            <w:tcW w:w="1843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IO响应空闲率</w:t>
            </w:r>
          </w:p>
        </w:tc>
        <w:tc>
          <w:tcPr>
            <w:tcW w:w="5780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 xml:space="preserve">[1 </w:t>
            </w:r>
            <w:r w:rsidRPr="00403C54">
              <w:rPr>
                <w:rFonts w:asciiTheme="minorEastAsia" w:hAnsiTheme="minorEastAsia" w:cstheme="minorHAnsi"/>
                <w:bCs/>
                <w:sz w:val="18"/>
                <w:szCs w:val="18"/>
              </w:rPr>
              <w:t>–</w:t>
            </w: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IO响应容量监控值] * 100%</w:t>
            </w:r>
          </w:p>
        </w:tc>
      </w:tr>
      <w:tr w:rsidR="00365D62" w:rsidRPr="00403C54" w:rsidTr="00656723">
        <w:trPr>
          <w:trHeight w:val="392"/>
        </w:trPr>
        <w:tc>
          <w:tcPr>
            <w:tcW w:w="1843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HBA空闲率</w:t>
            </w:r>
          </w:p>
        </w:tc>
        <w:tc>
          <w:tcPr>
            <w:tcW w:w="5780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 xml:space="preserve">[1 </w:t>
            </w:r>
            <w:r w:rsidRPr="00403C54">
              <w:rPr>
                <w:rFonts w:asciiTheme="minorEastAsia" w:hAnsiTheme="minorEastAsia" w:cstheme="minorHAnsi"/>
                <w:bCs/>
                <w:sz w:val="18"/>
                <w:szCs w:val="18"/>
              </w:rPr>
              <w:t>–</w:t>
            </w: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HBA容量监控值] * 100%</w:t>
            </w:r>
          </w:p>
        </w:tc>
      </w:tr>
      <w:tr w:rsidR="00365D62" w:rsidRPr="00403C54" w:rsidTr="00656723">
        <w:trPr>
          <w:trHeight w:val="392"/>
        </w:trPr>
        <w:tc>
          <w:tcPr>
            <w:tcW w:w="1843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网卡空闲率</w:t>
            </w:r>
          </w:p>
        </w:tc>
        <w:tc>
          <w:tcPr>
            <w:tcW w:w="5780" w:type="dxa"/>
          </w:tcPr>
          <w:p w:rsidR="00365D62" w:rsidRPr="00403C54" w:rsidRDefault="00365D62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 xml:space="preserve">[1 </w:t>
            </w:r>
            <w:r w:rsidRPr="00403C54">
              <w:rPr>
                <w:rFonts w:asciiTheme="minorEastAsia" w:hAnsiTheme="minorEastAsia" w:cstheme="minorHAnsi"/>
                <w:bCs/>
                <w:sz w:val="18"/>
                <w:szCs w:val="18"/>
              </w:rPr>
              <w:t>–</w:t>
            </w:r>
            <w:r w:rsidRPr="00403C54">
              <w:rPr>
                <w:rFonts w:asciiTheme="minorEastAsia" w:hAnsiTheme="minorEastAsia" w:cstheme="minorHAnsi" w:hint="eastAsia"/>
                <w:bCs/>
                <w:sz w:val="18"/>
                <w:szCs w:val="18"/>
              </w:rPr>
              <w:t>网卡容量监控值] * 100%</w:t>
            </w:r>
          </w:p>
        </w:tc>
      </w:tr>
    </w:tbl>
    <w:p w:rsidR="00365D62" w:rsidRPr="002D013F" w:rsidRDefault="00365D62" w:rsidP="008D57A4">
      <w:pPr>
        <w:pStyle w:val="a7"/>
        <w:spacing w:line="360" w:lineRule="auto"/>
        <w:ind w:left="720" w:firstLineChars="0" w:firstLine="0"/>
        <w:rPr>
          <w:rFonts w:asciiTheme="minorEastAsia" w:hAnsiTheme="minorEastAsia" w:cstheme="minorHAnsi"/>
          <w:bCs/>
          <w:color w:val="FF0000"/>
          <w:szCs w:val="21"/>
        </w:rPr>
      </w:pPr>
    </w:p>
    <w:p w:rsidR="00887212" w:rsidRDefault="00F65D5B" w:rsidP="005918EF">
      <w:pPr>
        <w:spacing w:line="360" w:lineRule="auto"/>
        <w:ind w:firstLineChars="300" w:firstLine="632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proofErr w:type="gramStart"/>
      <w:r w:rsidRPr="003D03A1">
        <w:rPr>
          <w:rFonts w:asciiTheme="minorEastAsia" w:hAnsiTheme="minorEastAsia" w:cstheme="minorHAnsi" w:hint="eastAsia"/>
          <w:b/>
          <w:bCs/>
          <w:color w:val="404040" w:themeColor="text1" w:themeTint="BF"/>
          <w:szCs w:val="21"/>
        </w:rPr>
        <w:t>拆扣</w:t>
      </w:r>
      <w:proofErr w:type="gramEnd"/>
      <w:r w:rsidRPr="003D03A1">
        <w:rPr>
          <w:rFonts w:asciiTheme="minorEastAsia" w:hAnsiTheme="minorEastAsia" w:cstheme="minorHAnsi" w:hint="eastAsia"/>
          <w:b/>
          <w:bCs/>
          <w:color w:val="404040" w:themeColor="text1" w:themeTint="BF"/>
          <w:szCs w:val="21"/>
        </w:rPr>
        <w:t>参数</w:t>
      </w:r>
      <w:r w:rsidR="0035077A">
        <w:rPr>
          <w:rFonts w:asciiTheme="minorEastAsia" w:hAnsiTheme="minorEastAsia" w:cstheme="minorHAnsi" w:hint="eastAsia"/>
          <w:b/>
          <w:bCs/>
          <w:color w:val="404040" w:themeColor="text1" w:themeTint="BF"/>
          <w:szCs w:val="21"/>
        </w:rPr>
        <w:t xml:space="preserve"> </w:t>
      </w:r>
      <w:r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=</w:t>
      </w:r>
      <w:r w:rsidR="0035077A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 xml:space="preserve"> </w:t>
      </w:r>
      <w:r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1-N*10%</w:t>
      </w:r>
      <w:r w:rsidR="001765C0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（N=</w:t>
      </w:r>
      <w:r w:rsidR="00A968FB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0</w:t>
      </w:r>
      <w:r w:rsidR="001765C0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~5）</w:t>
      </w:r>
      <w:r w:rsidR="00044796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,N值为30天内某主机的</w:t>
      </w:r>
      <w:proofErr w:type="gramStart"/>
      <w:r w:rsidR="00044796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的</w:t>
      </w:r>
      <w:proofErr w:type="gramEnd"/>
      <w:r w:rsidR="00044796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分配数据库次数。</w:t>
      </w:r>
    </w:p>
    <w:p w:rsidR="00385DE4" w:rsidRDefault="00257EF9" w:rsidP="00257EF9">
      <w:pPr>
        <w:pStyle w:val="3"/>
        <w:rPr>
          <w:rFonts w:asciiTheme="minorEastAsia" w:hAnsiTheme="minorEastAsia" w:cstheme="minorHAnsi"/>
          <w:bCs w:val="0"/>
          <w:color w:val="404040" w:themeColor="text1" w:themeTint="BF"/>
          <w:szCs w:val="21"/>
        </w:rPr>
      </w:pPr>
      <w:r>
        <w:rPr>
          <w:rFonts w:hint="eastAsia"/>
        </w:rPr>
        <w:t>4.2.4.2</w:t>
      </w:r>
      <w:r w:rsidR="00B67427">
        <w:rPr>
          <w:rFonts w:hint="eastAsia"/>
        </w:rPr>
        <w:t>集群存储</w:t>
      </w:r>
      <w:r>
        <w:rPr>
          <w:rFonts w:asciiTheme="minorEastAsia" w:hAnsiTheme="minorEastAsia" w:cstheme="minorHAnsi" w:hint="eastAsia"/>
          <w:bCs w:val="0"/>
          <w:color w:val="404040" w:themeColor="text1" w:themeTint="BF"/>
          <w:szCs w:val="21"/>
        </w:rPr>
        <w:t>LUN资源分配</w:t>
      </w:r>
    </w:p>
    <w:p w:rsidR="00A96968" w:rsidRDefault="00CC5C96" w:rsidP="00682CC0">
      <w:pPr>
        <w:pStyle w:val="a7"/>
        <w:spacing w:line="360" w:lineRule="auto"/>
        <w:ind w:left="780" w:firstLineChars="0" w:firstLine="0"/>
        <w:rPr>
          <w:rFonts w:asciiTheme="minorEastAsia" w:hAnsiTheme="minorEastAsia" w:cstheme="minorHAnsi"/>
          <w:bCs/>
          <w:color w:val="404040" w:themeColor="text1" w:themeTint="BF"/>
          <w:szCs w:val="21"/>
        </w:rPr>
      </w:pPr>
      <w:r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根据</w:t>
      </w:r>
      <w:r w:rsidR="004D5CD5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主机物理集群</w:t>
      </w:r>
      <w:r w:rsidR="00747590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ID和用户申请的容量信息，可</w:t>
      </w:r>
      <w:r w:rsidR="004D5CD5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在SAN容量清单中可</w:t>
      </w:r>
      <w:r w:rsidR="00747590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获取到最佳条件的</w:t>
      </w:r>
      <w:proofErr w:type="spellStart"/>
      <w:r w:rsidR="00747590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Lun</w:t>
      </w:r>
      <w:proofErr w:type="spellEnd"/>
      <w:r w:rsidR="00747590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信息。获取</w:t>
      </w:r>
      <w:proofErr w:type="spellStart"/>
      <w:r w:rsidR="00747590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Lun</w:t>
      </w:r>
      <w:proofErr w:type="spellEnd"/>
      <w:r w:rsidR="00747590">
        <w:rPr>
          <w:rFonts w:asciiTheme="minorEastAsia" w:hAnsiTheme="minorEastAsia" w:cstheme="minorHAnsi" w:hint="eastAsia"/>
          <w:bCs/>
          <w:color w:val="404040" w:themeColor="text1" w:themeTint="BF"/>
          <w:szCs w:val="21"/>
        </w:rPr>
        <w:t>计算规则如下；</w:t>
      </w:r>
    </w:p>
    <w:p w:rsidR="008431D8" w:rsidRDefault="00300274" w:rsidP="00257EF9">
      <w:pPr>
        <w:pStyle w:val="a7"/>
        <w:spacing w:line="360" w:lineRule="auto"/>
        <w:ind w:left="420"/>
        <w:jc w:val="left"/>
      </w:pPr>
      <w:r>
        <w:object w:dxaOrig="13067" w:dyaOrig="6377">
          <v:shape id="_x0000_i1026" type="#_x0000_t75" style="width:421.4pt;height:222.9pt" o:ole="">
            <v:imagedata r:id="rId16" o:title=""/>
          </v:shape>
          <o:OLEObject Type="Embed" ProgID="Visio.Drawing.11" ShapeID="_x0000_i1026" DrawAspect="Content" ObjectID="_1553432885" r:id="rId17"/>
        </w:object>
      </w:r>
    </w:p>
    <w:p w:rsidR="00B67427" w:rsidRDefault="00B67427" w:rsidP="00B67427">
      <w:pPr>
        <w:pStyle w:val="3"/>
      </w:pPr>
      <w:r>
        <w:rPr>
          <w:rFonts w:hint="eastAsia"/>
        </w:rPr>
        <w:t xml:space="preserve">4.2.5 </w:t>
      </w:r>
      <w:r>
        <w:rPr>
          <w:rFonts w:hint="eastAsia"/>
        </w:rPr>
        <w:t>前置条件</w:t>
      </w:r>
    </w:p>
    <w:p w:rsidR="00465C96" w:rsidRDefault="00B67427" w:rsidP="00395F7E">
      <w:pPr>
        <w:pStyle w:val="3"/>
      </w:pPr>
      <w:r>
        <w:rPr>
          <w:rFonts w:hint="eastAsia"/>
        </w:rPr>
        <w:t xml:space="preserve">4.2.6 </w:t>
      </w:r>
      <w:r>
        <w:rPr>
          <w:rFonts w:hint="eastAsia"/>
        </w:rPr>
        <w:t>后置条件</w:t>
      </w:r>
    </w:p>
    <w:p w:rsidR="00ED2421" w:rsidRPr="00ED2421" w:rsidRDefault="00ED2421" w:rsidP="00ED2421">
      <w:pPr>
        <w:pStyle w:val="3"/>
      </w:pPr>
      <w:r>
        <w:rPr>
          <w:rFonts w:hint="eastAsia"/>
        </w:rPr>
        <w:t xml:space="preserve">4.2.7 </w:t>
      </w:r>
      <w:r w:rsidRPr="00ED2421">
        <w:rPr>
          <w:rFonts w:hint="eastAsia"/>
        </w:rPr>
        <w:t>元数据说明</w:t>
      </w:r>
      <w:r>
        <w:rPr>
          <w:rFonts w:hint="eastAsia"/>
        </w:rPr>
        <w:t>(</w:t>
      </w:r>
      <w:r>
        <w:rPr>
          <w:rFonts w:hint="eastAsia"/>
        </w:rPr>
        <w:t>数据库集群</w:t>
      </w:r>
      <w:r>
        <w:rPr>
          <w:rFonts w:hint="eastAsia"/>
        </w:rPr>
        <w:t>)</w:t>
      </w:r>
    </w:p>
    <w:p w:rsidR="00ED2421" w:rsidRPr="00E95817" w:rsidRDefault="00ED2421" w:rsidP="00ED2421">
      <w:r>
        <w:rPr>
          <w:rFonts w:hint="eastAsia"/>
        </w:rPr>
        <w:t>系统初始化时，需要将如下元数据信息导入到数据库中，将提供</w:t>
      </w:r>
      <w:proofErr w:type="gramStart"/>
      <w:r>
        <w:rPr>
          <w:rFonts w:hint="eastAsia"/>
        </w:rPr>
        <w:t>元业务</w:t>
      </w:r>
      <w:proofErr w:type="gramEnd"/>
      <w:r>
        <w:rPr>
          <w:rFonts w:hint="eastAsia"/>
        </w:rPr>
        <w:t>数据的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、查功能。元数据业务表定义如下：</w:t>
      </w:r>
    </w:p>
    <w:p w:rsidR="00ED2421" w:rsidRPr="0057036C" w:rsidRDefault="00ED2421" w:rsidP="00ED2421">
      <w:pPr>
        <w:pStyle w:val="a7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 w:cstheme="minorHAnsi"/>
        </w:rPr>
      </w:pPr>
      <w:r w:rsidRPr="0057036C">
        <w:rPr>
          <w:rFonts w:asciiTheme="minorEastAsia" w:hAnsiTheme="minorEastAsia" w:cstheme="minorHAnsi" w:hint="eastAsia"/>
        </w:rPr>
        <w:t>集群配置表：</w:t>
      </w:r>
    </w:p>
    <w:tbl>
      <w:tblPr>
        <w:tblStyle w:val="a3"/>
        <w:tblW w:w="10314" w:type="dxa"/>
        <w:tblLayout w:type="fixed"/>
        <w:tblLook w:val="04A0" w:firstRow="1" w:lastRow="0" w:firstColumn="1" w:lastColumn="0" w:noHBand="0" w:noVBand="1"/>
      </w:tblPr>
      <w:tblGrid>
        <w:gridCol w:w="959"/>
        <w:gridCol w:w="1843"/>
        <w:gridCol w:w="850"/>
        <w:gridCol w:w="992"/>
        <w:gridCol w:w="993"/>
        <w:gridCol w:w="992"/>
        <w:gridCol w:w="709"/>
        <w:gridCol w:w="850"/>
        <w:gridCol w:w="851"/>
        <w:gridCol w:w="1275"/>
      </w:tblGrid>
      <w:tr w:rsidR="00ED2421" w:rsidTr="001F0B25">
        <w:tc>
          <w:tcPr>
            <w:tcW w:w="959" w:type="dxa"/>
            <w:shd w:val="clear" w:color="auto" w:fill="EEECE1" w:themeFill="background2"/>
          </w:tcPr>
          <w:p w:rsidR="00ED2421" w:rsidRPr="0023419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GINO</w:t>
            </w:r>
          </w:p>
        </w:tc>
        <w:tc>
          <w:tcPr>
            <w:tcW w:w="1843" w:type="dxa"/>
            <w:shd w:val="clear" w:color="auto" w:fill="EEECE1" w:themeFill="background2"/>
          </w:tcPr>
          <w:p w:rsidR="00ED2421" w:rsidRPr="0023419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物理</w:t>
            </w:r>
            <w:proofErr w:type="gramStart"/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集群名</w:t>
            </w:r>
            <w:proofErr w:type="gramEnd"/>
          </w:p>
        </w:tc>
        <w:tc>
          <w:tcPr>
            <w:tcW w:w="850" w:type="dxa"/>
            <w:shd w:val="clear" w:color="auto" w:fill="EEECE1" w:themeFill="background2"/>
          </w:tcPr>
          <w:p w:rsidR="00ED2421" w:rsidRPr="0023419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环境</w:t>
            </w:r>
          </w:p>
        </w:tc>
        <w:tc>
          <w:tcPr>
            <w:tcW w:w="992" w:type="dxa"/>
            <w:shd w:val="clear" w:color="auto" w:fill="EEECE1" w:themeFill="background2"/>
          </w:tcPr>
          <w:p w:rsidR="00ED2421" w:rsidRPr="0023419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数据库类型</w:t>
            </w:r>
          </w:p>
        </w:tc>
        <w:tc>
          <w:tcPr>
            <w:tcW w:w="993" w:type="dxa"/>
            <w:shd w:val="clear" w:color="auto" w:fill="EEECE1" w:themeFill="background2"/>
          </w:tcPr>
          <w:p w:rsidR="00ED2421" w:rsidRPr="0023419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业务类型</w:t>
            </w:r>
          </w:p>
        </w:tc>
        <w:tc>
          <w:tcPr>
            <w:tcW w:w="992" w:type="dxa"/>
            <w:shd w:val="clear" w:color="auto" w:fill="EEECE1" w:themeFill="background2"/>
          </w:tcPr>
          <w:p w:rsidR="00ED2421" w:rsidRPr="0023419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资源池类型</w:t>
            </w:r>
          </w:p>
        </w:tc>
        <w:tc>
          <w:tcPr>
            <w:tcW w:w="709" w:type="dxa"/>
            <w:shd w:val="clear" w:color="auto" w:fill="EEECE1" w:themeFill="background2"/>
          </w:tcPr>
          <w:p w:rsidR="00ED2421" w:rsidRPr="0023419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区域</w:t>
            </w:r>
          </w:p>
        </w:tc>
        <w:tc>
          <w:tcPr>
            <w:tcW w:w="850" w:type="dxa"/>
            <w:shd w:val="clear" w:color="auto" w:fill="EEECE1" w:themeFill="background2"/>
          </w:tcPr>
          <w:p w:rsidR="00ED2421" w:rsidRPr="0023419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范围</w:t>
            </w:r>
          </w:p>
        </w:tc>
        <w:tc>
          <w:tcPr>
            <w:tcW w:w="851" w:type="dxa"/>
            <w:shd w:val="clear" w:color="auto" w:fill="EEECE1" w:themeFill="background2"/>
          </w:tcPr>
          <w:p w:rsidR="00ED2421" w:rsidRPr="0023419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IOPS值</w:t>
            </w:r>
          </w:p>
        </w:tc>
        <w:tc>
          <w:tcPr>
            <w:tcW w:w="1275" w:type="dxa"/>
            <w:shd w:val="clear" w:color="auto" w:fill="EEECE1" w:themeFill="background2"/>
          </w:tcPr>
          <w:p w:rsidR="00ED2421" w:rsidRPr="0023419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IO响应</w:t>
            </w:r>
          </w:p>
        </w:tc>
      </w:tr>
      <w:tr w:rsidR="00ED2421" w:rsidTr="001F0B25">
        <w:tc>
          <w:tcPr>
            <w:tcW w:w="959" w:type="dxa"/>
            <w:vAlign w:val="bottom"/>
          </w:tcPr>
          <w:p w:rsidR="00ED2421" w:rsidRPr="0023419E" w:rsidRDefault="00ED2421" w:rsidP="001F0B25">
            <w:pPr>
              <w:jc w:val="righ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000001</w:t>
            </w:r>
          </w:p>
        </w:tc>
        <w:tc>
          <w:tcPr>
            <w:tcW w:w="1843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DB_CNSZ23_WEISHI_TEST_01</w:t>
            </w:r>
          </w:p>
        </w:tc>
        <w:tc>
          <w:tcPr>
            <w:tcW w:w="850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VS_DR</w:t>
            </w:r>
          </w:p>
        </w:tc>
        <w:tc>
          <w:tcPr>
            <w:tcW w:w="992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MySQL</w:t>
            </w:r>
          </w:p>
        </w:tc>
        <w:tc>
          <w:tcPr>
            <w:tcW w:w="993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OLTPA</w:t>
            </w:r>
          </w:p>
        </w:tc>
        <w:tc>
          <w:tcPr>
            <w:tcW w:w="992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数据库</w:t>
            </w:r>
          </w:p>
        </w:tc>
        <w:tc>
          <w:tcPr>
            <w:tcW w:w="709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DCN</w:t>
            </w:r>
          </w:p>
        </w:tc>
        <w:tc>
          <w:tcPr>
            <w:tcW w:w="850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共享</w:t>
            </w:r>
          </w:p>
        </w:tc>
        <w:tc>
          <w:tcPr>
            <w:tcW w:w="851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50000</w:t>
            </w:r>
          </w:p>
        </w:tc>
        <w:tc>
          <w:tcPr>
            <w:tcW w:w="1275" w:type="dxa"/>
            <w:vAlign w:val="bottom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 xml:space="preserve">　</w:t>
            </w:r>
          </w:p>
        </w:tc>
      </w:tr>
      <w:tr w:rsidR="00ED2421" w:rsidTr="001F0B25">
        <w:tc>
          <w:tcPr>
            <w:tcW w:w="959" w:type="dxa"/>
            <w:vAlign w:val="bottom"/>
          </w:tcPr>
          <w:p w:rsidR="00ED2421" w:rsidRPr="0023419E" w:rsidRDefault="00ED2421" w:rsidP="001F0B25">
            <w:pPr>
              <w:jc w:val="righ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000002</w:t>
            </w:r>
          </w:p>
        </w:tc>
        <w:tc>
          <w:tcPr>
            <w:tcW w:w="1843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DB_CNSZ22_WEISHI_TEST_01</w:t>
            </w:r>
          </w:p>
        </w:tc>
        <w:tc>
          <w:tcPr>
            <w:tcW w:w="850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VS_PRD</w:t>
            </w:r>
          </w:p>
        </w:tc>
        <w:tc>
          <w:tcPr>
            <w:tcW w:w="992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MySQL</w:t>
            </w:r>
          </w:p>
        </w:tc>
        <w:tc>
          <w:tcPr>
            <w:tcW w:w="993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OLTPA</w:t>
            </w:r>
          </w:p>
        </w:tc>
        <w:tc>
          <w:tcPr>
            <w:tcW w:w="992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数据库</w:t>
            </w:r>
          </w:p>
        </w:tc>
        <w:tc>
          <w:tcPr>
            <w:tcW w:w="709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DCN</w:t>
            </w:r>
          </w:p>
        </w:tc>
        <w:tc>
          <w:tcPr>
            <w:tcW w:w="850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共享</w:t>
            </w:r>
          </w:p>
        </w:tc>
        <w:tc>
          <w:tcPr>
            <w:tcW w:w="851" w:type="dxa"/>
            <w:vAlign w:val="center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>80000</w:t>
            </w:r>
          </w:p>
        </w:tc>
        <w:tc>
          <w:tcPr>
            <w:tcW w:w="1275" w:type="dxa"/>
            <w:vAlign w:val="bottom"/>
          </w:tcPr>
          <w:p w:rsidR="00ED2421" w:rsidRPr="0023419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23419E">
              <w:rPr>
                <w:rFonts w:asciiTheme="minorEastAsia" w:hAnsiTheme="minorEastAsia" w:cstheme="minorHAnsi" w:hint="eastAsia"/>
                <w:sz w:val="18"/>
                <w:szCs w:val="18"/>
              </w:rPr>
              <w:t xml:space="preserve">　</w:t>
            </w:r>
          </w:p>
        </w:tc>
      </w:tr>
    </w:tbl>
    <w:p w:rsidR="00ED2421" w:rsidRPr="0057036C" w:rsidRDefault="00ED2421" w:rsidP="00ED2421">
      <w:pPr>
        <w:pStyle w:val="a7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 w:cstheme="minorHAnsi"/>
        </w:rPr>
      </w:pPr>
      <w:r w:rsidRPr="0057036C">
        <w:rPr>
          <w:rFonts w:asciiTheme="minorEastAsia" w:hAnsiTheme="minorEastAsia" w:cstheme="minorHAnsi" w:hint="eastAsia"/>
        </w:rPr>
        <w:t>业务属性配置表：</w:t>
      </w:r>
    </w:p>
    <w:tbl>
      <w:tblPr>
        <w:tblStyle w:val="a3"/>
        <w:tblW w:w="9464" w:type="dxa"/>
        <w:tblLayout w:type="fixed"/>
        <w:tblLook w:val="04A0" w:firstRow="1" w:lastRow="0" w:firstColumn="1" w:lastColumn="0" w:noHBand="0" w:noVBand="1"/>
      </w:tblPr>
      <w:tblGrid>
        <w:gridCol w:w="852"/>
        <w:gridCol w:w="1950"/>
        <w:gridCol w:w="1134"/>
        <w:gridCol w:w="992"/>
        <w:gridCol w:w="1276"/>
        <w:gridCol w:w="1275"/>
        <w:gridCol w:w="1985"/>
      </w:tblGrid>
      <w:tr w:rsidR="00ED2421" w:rsidTr="001F0B25">
        <w:tc>
          <w:tcPr>
            <w:tcW w:w="852" w:type="dxa"/>
            <w:shd w:val="clear" w:color="auto" w:fill="EEECE1" w:themeFill="background2"/>
          </w:tcPr>
          <w:p w:rsidR="00ED2421" w:rsidRPr="00E348E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/>
                <w:sz w:val="18"/>
                <w:szCs w:val="18"/>
              </w:rPr>
              <w:t>SNO</w:t>
            </w:r>
          </w:p>
        </w:tc>
        <w:tc>
          <w:tcPr>
            <w:tcW w:w="1950" w:type="dxa"/>
            <w:shd w:val="clear" w:color="auto" w:fill="EEECE1" w:themeFill="background2"/>
          </w:tcPr>
          <w:p w:rsidR="00ED2421" w:rsidRPr="00E348E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业务类型</w:t>
            </w:r>
          </w:p>
        </w:tc>
        <w:tc>
          <w:tcPr>
            <w:tcW w:w="1134" w:type="dxa"/>
            <w:shd w:val="clear" w:color="auto" w:fill="EEECE1" w:themeFill="background2"/>
          </w:tcPr>
          <w:p w:rsidR="00ED2421" w:rsidRPr="00E348E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IOPS阀值</w:t>
            </w:r>
          </w:p>
        </w:tc>
        <w:tc>
          <w:tcPr>
            <w:tcW w:w="992" w:type="dxa"/>
            <w:shd w:val="clear" w:color="auto" w:fill="EEECE1" w:themeFill="background2"/>
          </w:tcPr>
          <w:p w:rsidR="00ED2421" w:rsidRPr="00E348E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CPU阀值</w:t>
            </w:r>
          </w:p>
        </w:tc>
        <w:tc>
          <w:tcPr>
            <w:tcW w:w="1276" w:type="dxa"/>
            <w:shd w:val="clear" w:color="auto" w:fill="EEECE1" w:themeFill="background2"/>
          </w:tcPr>
          <w:p w:rsidR="00ED2421" w:rsidRPr="00E348E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MEM阀值</w:t>
            </w:r>
          </w:p>
        </w:tc>
        <w:tc>
          <w:tcPr>
            <w:tcW w:w="1275" w:type="dxa"/>
            <w:shd w:val="clear" w:color="auto" w:fill="EEECE1" w:themeFill="background2"/>
          </w:tcPr>
          <w:p w:rsidR="00ED2421" w:rsidRPr="00E348E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SAN阀值</w:t>
            </w:r>
          </w:p>
        </w:tc>
        <w:tc>
          <w:tcPr>
            <w:tcW w:w="1985" w:type="dxa"/>
            <w:shd w:val="clear" w:color="auto" w:fill="EEECE1" w:themeFill="background2"/>
          </w:tcPr>
          <w:p w:rsidR="00ED2421" w:rsidRPr="00E348EE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网卡阀值</w:t>
            </w:r>
          </w:p>
        </w:tc>
      </w:tr>
      <w:tr w:rsidR="00ED2421" w:rsidTr="001F0B25">
        <w:tc>
          <w:tcPr>
            <w:tcW w:w="852" w:type="dxa"/>
            <w:vAlign w:val="bottom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000001</w:t>
            </w:r>
          </w:p>
        </w:tc>
        <w:tc>
          <w:tcPr>
            <w:tcW w:w="1950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OLTPA</w:t>
            </w:r>
          </w:p>
        </w:tc>
        <w:tc>
          <w:tcPr>
            <w:tcW w:w="1134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50.00%</w:t>
            </w:r>
          </w:p>
        </w:tc>
        <w:tc>
          <w:tcPr>
            <w:tcW w:w="992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45.00%</w:t>
            </w:r>
          </w:p>
        </w:tc>
        <w:tc>
          <w:tcPr>
            <w:tcW w:w="1276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75.00%</w:t>
            </w:r>
          </w:p>
        </w:tc>
        <w:tc>
          <w:tcPr>
            <w:tcW w:w="1275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985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</w:tr>
      <w:tr w:rsidR="00ED2421" w:rsidTr="001F0B25">
        <w:tc>
          <w:tcPr>
            <w:tcW w:w="852" w:type="dxa"/>
            <w:vAlign w:val="bottom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000002</w:t>
            </w:r>
          </w:p>
        </w:tc>
        <w:tc>
          <w:tcPr>
            <w:tcW w:w="1950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OLTPB</w:t>
            </w:r>
          </w:p>
        </w:tc>
        <w:tc>
          <w:tcPr>
            <w:tcW w:w="1134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45.00%</w:t>
            </w:r>
          </w:p>
        </w:tc>
        <w:tc>
          <w:tcPr>
            <w:tcW w:w="992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45.00%</w:t>
            </w:r>
          </w:p>
        </w:tc>
        <w:tc>
          <w:tcPr>
            <w:tcW w:w="1276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75.00%</w:t>
            </w:r>
          </w:p>
        </w:tc>
        <w:tc>
          <w:tcPr>
            <w:tcW w:w="1275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985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</w:tr>
      <w:tr w:rsidR="00ED2421" w:rsidTr="001F0B25">
        <w:tc>
          <w:tcPr>
            <w:tcW w:w="852" w:type="dxa"/>
            <w:vAlign w:val="bottom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000003</w:t>
            </w:r>
          </w:p>
        </w:tc>
        <w:tc>
          <w:tcPr>
            <w:tcW w:w="1950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OLAP</w:t>
            </w:r>
          </w:p>
        </w:tc>
        <w:tc>
          <w:tcPr>
            <w:tcW w:w="1134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50.00%</w:t>
            </w:r>
          </w:p>
        </w:tc>
        <w:tc>
          <w:tcPr>
            <w:tcW w:w="992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45.00%</w:t>
            </w:r>
          </w:p>
        </w:tc>
        <w:tc>
          <w:tcPr>
            <w:tcW w:w="1276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75.00%</w:t>
            </w:r>
          </w:p>
        </w:tc>
        <w:tc>
          <w:tcPr>
            <w:tcW w:w="1275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985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</w:tr>
      <w:tr w:rsidR="00ED2421" w:rsidTr="001F0B25">
        <w:tc>
          <w:tcPr>
            <w:tcW w:w="852" w:type="dxa"/>
            <w:vAlign w:val="bottom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000004</w:t>
            </w:r>
          </w:p>
        </w:tc>
        <w:tc>
          <w:tcPr>
            <w:tcW w:w="1950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HIST</w:t>
            </w:r>
          </w:p>
        </w:tc>
        <w:tc>
          <w:tcPr>
            <w:tcW w:w="1134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65.00%</w:t>
            </w:r>
          </w:p>
        </w:tc>
        <w:tc>
          <w:tcPr>
            <w:tcW w:w="992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45.00%</w:t>
            </w:r>
          </w:p>
        </w:tc>
        <w:tc>
          <w:tcPr>
            <w:tcW w:w="1276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75.00%</w:t>
            </w:r>
          </w:p>
        </w:tc>
        <w:tc>
          <w:tcPr>
            <w:tcW w:w="1275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985" w:type="dxa"/>
            <w:vAlign w:val="center"/>
          </w:tcPr>
          <w:p w:rsidR="00ED2421" w:rsidRPr="00E348EE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E348EE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</w:tr>
    </w:tbl>
    <w:p w:rsidR="00ED2421" w:rsidRPr="0057036C" w:rsidRDefault="00ED2421" w:rsidP="00ED2421">
      <w:pPr>
        <w:pStyle w:val="a7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 w:cstheme="minorHAnsi"/>
        </w:rPr>
      </w:pPr>
      <w:r w:rsidRPr="0057036C">
        <w:rPr>
          <w:rFonts w:asciiTheme="minorEastAsia" w:hAnsiTheme="minorEastAsia" w:cstheme="minorHAnsi" w:hint="eastAsia"/>
        </w:rPr>
        <w:lastRenderedPageBreak/>
        <w:t>主机清单表：</w:t>
      </w:r>
    </w:p>
    <w:tbl>
      <w:tblPr>
        <w:tblStyle w:val="a3"/>
        <w:tblW w:w="9889" w:type="dxa"/>
        <w:tblLayout w:type="fixed"/>
        <w:tblLook w:val="04A0" w:firstRow="1" w:lastRow="0" w:firstColumn="1" w:lastColumn="0" w:noHBand="0" w:noVBand="1"/>
      </w:tblPr>
      <w:tblGrid>
        <w:gridCol w:w="852"/>
        <w:gridCol w:w="1241"/>
        <w:gridCol w:w="1134"/>
        <w:gridCol w:w="1701"/>
        <w:gridCol w:w="1276"/>
        <w:gridCol w:w="1134"/>
        <w:gridCol w:w="1134"/>
        <w:gridCol w:w="1417"/>
      </w:tblGrid>
      <w:tr w:rsidR="00ED2421" w:rsidTr="001F0B25">
        <w:tc>
          <w:tcPr>
            <w:tcW w:w="852" w:type="dxa"/>
            <w:shd w:val="clear" w:color="auto" w:fill="EEECE1" w:themeFill="background2"/>
          </w:tcPr>
          <w:p w:rsidR="00ED2421" w:rsidRPr="00F42B5F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/>
                <w:sz w:val="18"/>
                <w:szCs w:val="18"/>
              </w:rPr>
              <w:t>HNO</w:t>
            </w:r>
          </w:p>
        </w:tc>
        <w:tc>
          <w:tcPr>
            <w:tcW w:w="1241" w:type="dxa"/>
            <w:shd w:val="clear" w:color="auto" w:fill="EEECE1" w:themeFill="background2"/>
          </w:tcPr>
          <w:p w:rsidR="00ED2421" w:rsidRPr="00F42B5F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主机名</w:t>
            </w:r>
          </w:p>
        </w:tc>
        <w:tc>
          <w:tcPr>
            <w:tcW w:w="1134" w:type="dxa"/>
            <w:shd w:val="clear" w:color="auto" w:fill="EEECE1" w:themeFill="background2"/>
          </w:tcPr>
          <w:p w:rsidR="00ED2421" w:rsidRPr="00F42B5F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/>
                <w:sz w:val="18"/>
                <w:szCs w:val="18"/>
              </w:rPr>
              <w:t>IP</w:t>
            </w:r>
          </w:p>
        </w:tc>
        <w:tc>
          <w:tcPr>
            <w:tcW w:w="1701" w:type="dxa"/>
            <w:shd w:val="clear" w:color="auto" w:fill="EEECE1" w:themeFill="background2"/>
          </w:tcPr>
          <w:p w:rsidR="00ED2421" w:rsidRPr="00F42B5F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物理</w:t>
            </w:r>
            <w:proofErr w:type="gramStart"/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集群名</w:t>
            </w:r>
            <w:proofErr w:type="gramEnd"/>
          </w:p>
        </w:tc>
        <w:tc>
          <w:tcPr>
            <w:tcW w:w="1276" w:type="dxa"/>
            <w:shd w:val="clear" w:color="auto" w:fill="EEECE1" w:themeFill="background2"/>
          </w:tcPr>
          <w:p w:rsidR="00ED2421" w:rsidRPr="00F42B5F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HA角色</w:t>
            </w:r>
          </w:p>
        </w:tc>
        <w:tc>
          <w:tcPr>
            <w:tcW w:w="1134" w:type="dxa"/>
            <w:shd w:val="clear" w:color="auto" w:fill="EEECE1" w:themeFill="background2"/>
          </w:tcPr>
          <w:p w:rsidR="00ED2421" w:rsidRPr="00F42B5F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CPU值</w:t>
            </w:r>
          </w:p>
        </w:tc>
        <w:tc>
          <w:tcPr>
            <w:tcW w:w="1134" w:type="dxa"/>
            <w:shd w:val="clear" w:color="auto" w:fill="EEECE1" w:themeFill="background2"/>
          </w:tcPr>
          <w:p w:rsidR="00ED2421" w:rsidRPr="00F42B5F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MEM值</w:t>
            </w:r>
          </w:p>
        </w:tc>
        <w:tc>
          <w:tcPr>
            <w:tcW w:w="1417" w:type="dxa"/>
            <w:shd w:val="clear" w:color="auto" w:fill="EEECE1" w:themeFill="background2"/>
          </w:tcPr>
          <w:p w:rsidR="00ED2421" w:rsidRPr="00F42B5F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HBA</w:t>
            </w:r>
            <w:proofErr w:type="gramStart"/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卡阀值</w:t>
            </w:r>
            <w:proofErr w:type="gramEnd"/>
          </w:p>
        </w:tc>
      </w:tr>
      <w:tr w:rsidR="00ED2421" w:rsidTr="001F0B25">
        <w:tc>
          <w:tcPr>
            <w:tcW w:w="852" w:type="dxa"/>
            <w:vAlign w:val="bottom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000001</w:t>
            </w:r>
          </w:p>
        </w:tc>
        <w:tc>
          <w:tcPr>
            <w:tcW w:w="1241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OLTPA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50.00%</w:t>
            </w:r>
          </w:p>
        </w:tc>
        <w:tc>
          <w:tcPr>
            <w:tcW w:w="1701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45.00%</w:t>
            </w:r>
          </w:p>
        </w:tc>
        <w:tc>
          <w:tcPr>
            <w:tcW w:w="1276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75.00%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417" w:type="dxa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</w:p>
        </w:tc>
      </w:tr>
      <w:tr w:rsidR="00ED2421" w:rsidTr="001F0B25">
        <w:tc>
          <w:tcPr>
            <w:tcW w:w="852" w:type="dxa"/>
            <w:vAlign w:val="bottom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000002</w:t>
            </w:r>
          </w:p>
        </w:tc>
        <w:tc>
          <w:tcPr>
            <w:tcW w:w="1241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OLTPB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45.00%</w:t>
            </w:r>
          </w:p>
        </w:tc>
        <w:tc>
          <w:tcPr>
            <w:tcW w:w="1701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45.00%</w:t>
            </w:r>
          </w:p>
        </w:tc>
        <w:tc>
          <w:tcPr>
            <w:tcW w:w="1276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75.00%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417" w:type="dxa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</w:p>
        </w:tc>
      </w:tr>
      <w:tr w:rsidR="00ED2421" w:rsidTr="001F0B25">
        <w:tc>
          <w:tcPr>
            <w:tcW w:w="852" w:type="dxa"/>
            <w:vAlign w:val="bottom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000003</w:t>
            </w:r>
          </w:p>
        </w:tc>
        <w:tc>
          <w:tcPr>
            <w:tcW w:w="1241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OLAP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50.00%</w:t>
            </w:r>
          </w:p>
        </w:tc>
        <w:tc>
          <w:tcPr>
            <w:tcW w:w="1701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45.00%</w:t>
            </w:r>
          </w:p>
        </w:tc>
        <w:tc>
          <w:tcPr>
            <w:tcW w:w="1276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75.00%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417" w:type="dxa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</w:p>
        </w:tc>
      </w:tr>
      <w:tr w:rsidR="00ED2421" w:rsidTr="001F0B25">
        <w:tc>
          <w:tcPr>
            <w:tcW w:w="852" w:type="dxa"/>
            <w:vAlign w:val="bottom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000004</w:t>
            </w:r>
          </w:p>
        </w:tc>
        <w:tc>
          <w:tcPr>
            <w:tcW w:w="1241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HIST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65.00%</w:t>
            </w:r>
          </w:p>
        </w:tc>
        <w:tc>
          <w:tcPr>
            <w:tcW w:w="1701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45.00%</w:t>
            </w:r>
          </w:p>
        </w:tc>
        <w:tc>
          <w:tcPr>
            <w:tcW w:w="1276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75.00%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134" w:type="dxa"/>
            <w:vAlign w:val="center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F42B5F">
              <w:rPr>
                <w:rFonts w:asciiTheme="minorEastAsia" w:hAnsiTheme="minorEastAsia" w:cstheme="minorHAnsi" w:hint="eastAsia"/>
                <w:sz w:val="18"/>
                <w:szCs w:val="18"/>
              </w:rPr>
              <w:t>80.00%</w:t>
            </w:r>
          </w:p>
        </w:tc>
        <w:tc>
          <w:tcPr>
            <w:tcW w:w="1417" w:type="dxa"/>
          </w:tcPr>
          <w:p w:rsidR="00ED2421" w:rsidRPr="00F42B5F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</w:p>
        </w:tc>
      </w:tr>
    </w:tbl>
    <w:p w:rsidR="00ED2421" w:rsidRPr="0057036C" w:rsidRDefault="00ED2421" w:rsidP="00ED2421">
      <w:pPr>
        <w:pStyle w:val="a7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 w:cstheme="minorHAnsi"/>
        </w:rPr>
      </w:pPr>
      <w:r>
        <w:rPr>
          <w:rFonts w:asciiTheme="minorEastAsia" w:hAnsiTheme="minorEastAsia" w:cstheme="minorHAnsi" w:hint="eastAsia"/>
        </w:rPr>
        <w:t>LUN</w:t>
      </w:r>
      <w:r w:rsidRPr="0057036C">
        <w:rPr>
          <w:rFonts w:asciiTheme="minorEastAsia" w:hAnsiTheme="minorEastAsia" w:cstheme="minorHAnsi" w:hint="eastAsia"/>
        </w:rPr>
        <w:t>容量清单表：</w:t>
      </w:r>
    </w:p>
    <w:tbl>
      <w:tblPr>
        <w:tblStyle w:val="a3"/>
        <w:tblW w:w="8755" w:type="dxa"/>
        <w:tblLayout w:type="fixed"/>
        <w:tblLook w:val="04A0" w:firstRow="1" w:lastRow="0" w:firstColumn="1" w:lastColumn="0" w:noHBand="0" w:noVBand="1"/>
      </w:tblPr>
      <w:tblGrid>
        <w:gridCol w:w="852"/>
        <w:gridCol w:w="1666"/>
        <w:gridCol w:w="851"/>
        <w:gridCol w:w="850"/>
        <w:gridCol w:w="3261"/>
        <w:gridCol w:w="1275"/>
      </w:tblGrid>
      <w:tr w:rsidR="00ED2421" w:rsidTr="00ED2421">
        <w:tc>
          <w:tcPr>
            <w:tcW w:w="852" w:type="dxa"/>
            <w:shd w:val="clear" w:color="auto" w:fill="EEECE1" w:themeFill="background2"/>
          </w:tcPr>
          <w:p w:rsidR="00ED2421" w:rsidRPr="00850DD0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/>
                <w:sz w:val="18"/>
                <w:szCs w:val="18"/>
              </w:rPr>
              <w:t>SNO</w:t>
            </w:r>
          </w:p>
        </w:tc>
        <w:tc>
          <w:tcPr>
            <w:tcW w:w="1666" w:type="dxa"/>
            <w:shd w:val="clear" w:color="auto" w:fill="EEECE1" w:themeFill="background2"/>
          </w:tcPr>
          <w:p w:rsidR="00ED2421" w:rsidRPr="00850DD0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/>
                <w:sz w:val="18"/>
                <w:szCs w:val="18"/>
              </w:rPr>
              <w:t>LUN_NAME</w:t>
            </w:r>
          </w:p>
        </w:tc>
        <w:tc>
          <w:tcPr>
            <w:tcW w:w="851" w:type="dxa"/>
            <w:shd w:val="clear" w:color="auto" w:fill="EEECE1" w:themeFill="background2"/>
          </w:tcPr>
          <w:p w:rsidR="00ED2421" w:rsidRPr="00ED2421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  <w:highlight w:val="yellow"/>
              </w:rPr>
            </w:pPr>
            <w:r w:rsidRPr="00ED2421">
              <w:rPr>
                <w:rFonts w:asciiTheme="minorEastAsia" w:hAnsiTheme="minorEastAsia" w:cstheme="minorHAnsi" w:hint="eastAsia"/>
                <w:sz w:val="18"/>
                <w:szCs w:val="18"/>
                <w:highlight w:val="yellow"/>
              </w:rPr>
              <w:t>所属VG</w:t>
            </w:r>
          </w:p>
        </w:tc>
        <w:tc>
          <w:tcPr>
            <w:tcW w:w="850" w:type="dxa"/>
            <w:shd w:val="clear" w:color="auto" w:fill="EEECE1" w:themeFill="background2"/>
          </w:tcPr>
          <w:p w:rsidR="00ED2421" w:rsidRPr="00850DD0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状态</w:t>
            </w:r>
          </w:p>
        </w:tc>
        <w:tc>
          <w:tcPr>
            <w:tcW w:w="3261" w:type="dxa"/>
            <w:shd w:val="clear" w:color="auto" w:fill="EEECE1" w:themeFill="background2"/>
          </w:tcPr>
          <w:p w:rsidR="00ED2421" w:rsidRPr="00850DD0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物理</w:t>
            </w:r>
            <w:proofErr w:type="gramStart"/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集群名</w:t>
            </w:r>
            <w:proofErr w:type="gramEnd"/>
          </w:p>
        </w:tc>
        <w:tc>
          <w:tcPr>
            <w:tcW w:w="1275" w:type="dxa"/>
            <w:shd w:val="clear" w:color="auto" w:fill="EEECE1" w:themeFill="background2"/>
          </w:tcPr>
          <w:p w:rsidR="00ED2421" w:rsidRPr="00850DD0" w:rsidRDefault="00ED2421" w:rsidP="001F0B25">
            <w:pPr>
              <w:spacing w:line="360" w:lineRule="auto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SAN值</w:t>
            </w:r>
          </w:p>
        </w:tc>
      </w:tr>
      <w:tr w:rsidR="00ED2421" w:rsidTr="00ED2421">
        <w:tc>
          <w:tcPr>
            <w:tcW w:w="852" w:type="dxa"/>
            <w:vAlign w:val="bottom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000001</w:t>
            </w:r>
          </w:p>
        </w:tc>
        <w:tc>
          <w:tcPr>
            <w:tcW w:w="1666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data_lun01</w:t>
            </w:r>
          </w:p>
        </w:tc>
        <w:tc>
          <w:tcPr>
            <w:tcW w:w="851" w:type="dxa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Y</w:t>
            </w:r>
          </w:p>
        </w:tc>
        <w:tc>
          <w:tcPr>
            <w:tcW w:w="3261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DB_CNSZ23_WEISHI_TEST_01</w:t>
            </w:r>
          </w:p>
        </w:tc>
        <w:tc>
          <w:tcPr>
            <w:tcW w:w="1275" w:type="dxa"/>
            <w:vAlign w:val="center"/>
          </w:tcPr>
          <w:p w:rsidR="00ED2421" w:rsidRPr="00850DD0" w:rsidRDefault="00ED2421" w:rsidP="00E02656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5</w:t>
            </w:r>
            <w:r w:rsidR="000C049E">
              <w:rPr>
                <w:rFonts w:asciiTheme="minorEastAsia" w:hAnsiTheme="minorEastAsia" w:cstheme="minorHAnsi" w:hint="eastAsia"/>
                <w:sz w:val="18"/>
                <w:szCs w:val="18"/>
              </w:rPr>
              <w:t>12</w:t>
            </w:r>
          </w:p>
        </w:tc>
      </w:tr>
      <w:tr w:rsidR="00ED2421" w:rsidTr="00ED2421">
        <w:tc>
          <w:tcPr>
            <w:tcW w:w="852" w:type="dxa"/>
            <w:vAlign w:val="bottom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000002</w:t>
            </w:r>
          </w:p>
        </w:tc>
        <w:tc>
          <w:tcPr>
            <w:tcW w:w="1666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data_lun02</w:t>
            </w:r>
          </w:p>
        </w:tc>
        <w:tc>
          <w:tcPr>
            <w:tcW w:w="851" w:type="dxa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N</w:t>
            </w:r>
          </w:p>
        </w:tc>
        <w:tc>
          <w:tcPr>
            <w:tcW w:w="3261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DB_CNSZ23_WEISHI_TEST_01</w:t>
            </w:r>
          </w:p>
        </w:tc>
        <w:tc>
          <w:tcPr>
            <w:tcW w:w="1275" w:type="dxa"/>
            <w:vAlign w:val="center"/>
          </w:tcPr>
          <w:p w:rsidR="00ED2421" w:rsidRPr="00850DD0" w:rsidRDefault="00ED2421" w:rsidP="00E02656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5</w:t>
            </w:r>
            <w:r w:rsidR="000C049E">
              <w:rPr>
                <w:rFonts w:asciiTheme="minorEastAsia" w:hAnsiTheme="minorEastAsia" w:cstheme="minorHAnsi" w:hint="eastAsia"/>
                <w:sz w:val="18"/>
                <w:szCs w:val="18"/>
              </w:rPr>
              <w:t>12</w:t>
            </w:r>
          </w:p>
        </w:tc>
      </w:tr>
      <w:tr w:rsidR="00ED2421" w:rsidTr="00ED2421">
        <w:tc>
          <w:tcPr>
            <w:tcW w:w="852" w:type="dxa"/>
            <w:vAlign w:val="bottom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000003</w:t>
            </w:r>
          </w:p>
        </w:tc>
        <w:tc>
          <w:tcPr>
            <w:tcW w:w="1666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data_lun01</w:t>
            </w:r>
          </w:p>
        </w:tc>
        <w:tc>
          <w:tcPr>
            <w:tcW w:w="851" w:type="dxa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N</w:t>
            </w:r>
          </w:p>
        </w:tc>
        <w:tc>
          <w:tcPr>
            <w:tcW w:w="3261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DB_CNSZ22_WEISHI_TEST_01</w:t>
            </w:r>
          </w:p>
        </w:tc>
        <w:tc>
          <w:tcPr>
            <w:tcW w:w="1275" w:type="dxa"/>
            <w:vAlign w:val="center"/>
          </w:tcPr>
          <w:p w:rsidR="00ED2421" w:rsidRPr="00850DD0" w:rsidRDefault="000C049E" w:rsidP="00E02656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>
              <w:rPr>
                <w:rFonts w:asciiTheme="minorEastAsia" w:hAnsiTheme="minorEastAsia" w:cstheme="minorHAnsi" w:hint="eastAsia"/>
                <w:sz w:val="18"/>
                <w:szCs w:val="18"/>
              </w:rPr>
              <w:t>1024</w:t>
            </w:r>
          </w:p>
        </w:tc>
      </w:tr>
      <w:tr w:rsidR="00ED2421" w:rsidTr="00ED2421">
        <w:tc>
          <w:tcPr>
            <w:tcW w:w="852" w:type="dxa"/>
            <w:vAlign w:val="bottom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000004</w:t>
            </w:r>
          </w:p>
        </w:tc>
        <w:tc>
          <w:tcPr>
            <w:tcW w:w="1666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data_lun02</w:t>
            </w:r>
          </w:p>
        </w:tc>
        <w:tc>
          <w:tcPr>
            <w:tcW w:w="851" w:type="dxa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Y</w:t>
            </w:r>
          </w:p>
        </w:tc>
        <w:tc>
          <w:tcPr>
            <w:tcW w:w="3261" w:type="dxa"/>
            <w:vAlign w:val="center"/>
          </w:tcPr>
          <w:p w:rsidR="00ED2421" w:rsidRPr="00850DD0" w:rsidRDefault="00ED2421" w:rsidP="001F0B25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 w:rsidRPr="00850DD0">
              <w:rPr>
                <w:rFonts w:asciiTheme="minorEastAsia" w:hAnsiTheme="minorEastAsia" w:cstheme="minorHAnsi" w:hint="eastAsia"/>
                <w:sz w:val="18"/>
                <w:szCs w:val="18"/>
              </w:rPr>
              <w:t>DB_CNSZ22_WEISHI_TEST_01</w:t>
            </w:r>
          </w:p>
        </w:tc>
        <w:tc>
          <w:tcPr>
            <w:tcW w:w="1275" w:type="dxa"/>
            <w:vAlign w:val="center"/>
          </w:tcPr>
          <w:p w:rsidR="00ED2421" w:rsidRPr="00850DD0" w:rsidRDefault="000C049E" w:rsidP="00E02656">
            <w:pPr>
              <w:rPr>
                <w:rFonts w:asciiTheme="minorEastAsia" w:hAnsiTheme="minorEastAsia" w:cstheme="minorHAnsi"/>
                <w:sz w:val="18"/>
                <w:szCs w:val="18"/>
              </w:rPr>
            </w:pPr>
            <w:r>
              <w:rPr>
                <w:rFonts w:asciiTheme="minorEastAsia" w:hAnsiTheme="minorEastAsia" w:cstheme="minorHAnsi" w:hint="eastAsia"/>
                <w:sz w:val="18"/>
                <w:szCs w:val="18"/>
              </w:rPr>
              <w:t>1024</w:t>
            </w:r>
          </w:p>
        </w:tc>
      </w:tr>
    </w:tbl>
    <w:p w:rsidR="009F0771" w:rsidRDefault="009F0771" w:rsidP="009F0771">
      <w:pPr>
        <w:pStyle w:val="2"/>
      </w:pPr>
      <w:r>
        <w:rPr>
          <w:rFonts w:hint="eastAsia"/>
        </w:rPr>
        <w:t>4.3</w:t>
      </w:r>
      <w:r>
        <w:rPr>
          <w:rFonts w:asciiTheme="minorEastAsia" w:hAnsiTheme="minorEastAsia" w:hint="eastAsia"/>
        </w:rPr>
        <w:t>数据库自动化任务执行</w:t>
      </w:r>
      <w:r>
        <w:rPr>
          <w:rFonts w:hint="eastAsia"/>
        </w:rPr>
        <w:t>（后台）</w:t>
      </w:r>
    </w:p>
    <w:p w:rsidR="009F0771" w:rsidRDefault="009F0771" w:rsidP="009F0771">
      <w:pPr>
        <w:pStyle w:val="3"/>
      </w:pPr>
      <w:r>
        <w:rPr>
          <w:rFonts w:hint="eastAsia"/>
        </w:rPr>
        <w:t xml:space="preserve">4.3.1 </w:t>
      </w:r>
      <w:r>
        <w:rPr>
          <w:rFonts w:hint="eastAsia"/>
        </w:rPr>
        <w:t>简要说明</w:t>
      </w:r>
    </w:p>
    <w:p w:rsidR="005B3E11" w:rsidRPr="005B3E11" w:rsidRDefault="00EB36BB" w:rsidP="005B3E11">
      <w:r>
        <w:rPr>
          <w:rFonts w:hint="eastAsia"/>
        </w:rPr>
        <w:t>资源分配成功后，通过调用资源编排模块自动化任务执行数据库创建操作。</w:t>
      </w:r>
    </w:p>
    <w:p w:rsidR="009F0771" w:rsidRDefault="009F0771" w:rsidP="009F0771">
      <w:pPr>
        <w:pStyle w:val="3"/>
      </w:pPr>
      <w:r>
        <w:rPr>
          <w:rFonts w:hint="eastAsia"/>
        </w:rPr>
        <w:t xml:space="preserve">4.3.2 </w:t>
      </w:r>
      <w:r>
        <w:rPr>
          <w:rFonts w:hint="eastAsia"/>
        </w:rPr>
        <w:t>业务规则</w:t>
      </w:r>
    </w:p>
    <w:p w:rsidR="009F0771" w:rsidRDefault="009F0771" w:rsidP="009F0771">
      <w:pPr>
        <w:pStyle w:val="3"/>
      </w:pPr>
      <w:r>
        <w:rPr>
          <w:rFonts w:hint="eastAsia"/>
        </w:rPr>
        <w:t xml:space="preserve">4.3.3 </w:t>
      </w:r>
      <w:r>
        <w:rPr>
          <w:rFonts w:hint="eastAsia"/>
        </w:rPr>
        <w:t>流程图</w:t>
      </w:r>
    </w:p>
    <w:p w:rsidR="009F0771" w:rsidRDefault="009F0771" w:rsidP="009F0771">
      <w:pPr>
        <w:pStyle w:val="3"/>
      </w:pPr>
      <w:r>
        <w:rPr>
          <w:rFonts w:hint="eastAsia"/>
        </w:rPr>
        <w:t xml:space="preserve">4.3.4 </w:t>
      </w:r>
      <w:r>
        <w:rPr>
          <w:rFonts w:hint="eastAsia"/>
        </w:rPr>
        <w:t>前置条件</w:t>
      </w:r>
    </w:p>
    <w:p w:rsidR="004D639E" w:rsidRPr="004D639E" w:rsidRDefault="004D639E" w:rsidP="004D639E">
      <w:r>
        <w:rPr>
          <w:rFonts w:hint="eastAsia"/>
        </w:rPr>
        <w:t>N/A</w:t>
      </w:r>
    </w:p>
    <w:p w:rsidR="009F0771" w:rsidRDefault="009F0771" w:rsidP="009F0771">
      <w:pPr>
        <w:pStyle w:val="3"/>
      </w:pPr>
      <w:r>
        <w:rPr>
          <w:rFonts w:hint="eastAsia"/>
        </w:rPr>
        <w:t xml:space="preserve">4.3.5 </w:t>
      </w:r>
      <w:r>
        <w:rPr>
          <w:rFonts w:hint="eastAsia"/>
        </w:rPr>
        <w:t>后置条件</w:t>
      </w:r>
    </w:p>
    <w:p w:rsidR="004E6669" w:rsidRPr="004D639E" w:rsidRDefault="004E6669" w:rsidP="004E6669">
      <w:r>
        <w:rPr>
          <w:rFonts w:hint="eastAsia"/>
        </w:rPr>
        <w:t>N/A</w:t>
      </w:r>
    </w:p>
    <w:p w:rsidR="004E6669" w:rsidRPr="004E6669" w:rsidRDefault="004E6669" w:rsidP="004E6669"/>
    <w:p w:rsidR="00B07F04" w:rsidRDefault="00B07F04" w:rsidP="00B07F04">
      <w:pPr>
        <w:pStyle w:val="2"/>
      </w:pPr>
      <w:r>
        <w:rPr>
          <w:rFonts w:hint="eastAsia"/>
        </w:rPr>
        <w:lastRenderedPageBreak/>
        <w:t>4.</w:t>
      </w:r>
      <w:r w:rsidR="009F0771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数据库集群</w:t>
      </w:r>
      <w:r>
        <w:rPr>
          <w:rFonts w:hint="eastAsia"/>
        </w:rPr>
        <w:t>/</w:t>
      </w:r>
      <w:r>
        <w:rPr>
          <w:rFonts w:hint="eastAsia"/>
        </w:rPr>
        <w:t>应用服务</w:t>
      </w:r>
      <w:r>
        <w:rPr>
          <w:rFonts w:hint="eastAsia"/>
        </w:rPr>
        <w:t>CMDB</w:t>
      </w:r>
      <w:r>
        <w:rPr>
          <w:rFonts w:hint="eastAsia"/>
        </w:rPr>
        <w:t>录入（后台）</w:t>
      </w:r>
    </w:p>
    <w:p w:rsidR="00B07F04" w:rsidRDefault="00B07F04" w:rsidP="00B07F04">
      <w:pPr>
        <w:pStyle w:val="3"/>
      </w:pPr>
      <w:r>
        <w:rPr>
          <w:rFonts w:hint="eastAsia"/>
        </w:rPr>
        <w:t>4.</w:t>
      </w:r>
      <w:r w:rsidR="009F0771">
        <w:rPr>
          <w:rFonts w:hint="eastAsia"/>
        </w:rPr>
        <w:t>4</w:t>
      </w:r>
      <w:r>
        <w:rPr>
          <w:rFonts w:hint="eastAsia"/>
        </w:rPr>
        <w:t xml:space="preserve">.1 </w:t>
      </w:r>
      <w:r>
        <w:rPr>
          <w:rFonts w:hint="eastAsia"/>
        </w:rPr>
        <w:t>简要说明</w:t>
      </w:r>
    </w:p>
    <w:p w:rsidR="00CC5DBA" w:rsidRPr="00CC5DBA" w:rsidRDefault="004E07BD" w:rsidP="00CC5DBA">
      <w:r>
        <w:rPr>
          <w:rFonts w:hint="eastAsia"/>
        </w:rPr>
        <w:t>数据库资源创建成功后，需要发送消息同步</w:t>
      </w:r>
      <w:proofErr w:type="gramStart"/>
      <w:r>
        <w:rPr>
          <w:rFonts w:hint="eastAsia"/>
        </w:rPr>
        <w:t>维石系统</w:t>
      </w:r>
      <w:proofErr w:type="gramEnd"/>
      <w:r>
        <w:rPr>
          <w:rFonts w:hint="eastAsia"/>
        </w:rPr>
        <w:t>数据到</w:t>
      </w:r>
      <w:r w:rsidR="009F274B">
        <w:rPr>
          <w:rFonts w:hint="eastAsia"/>
        </w:rPr>
        <w:t>CMDB</w:t>
      </w:r>
      <w:r w:rsidR="009F274B">
        <w:rPr>
          <w:rFonts w:hint="eastAsia"/>
        </w:rPr>
        <w:t>。</w:t>
      </w:r>
    </w:p>
    <w:p w:rsidR="00B07F04" w:rsidRDefault="00B07F04" w:rsidP="00B07F04">
      <w:pPr>
        <w:pStyle w:val="3"/>
      </w:pPr>
      <w:r>
        <w:rPr>
          <w:rFonts w:hint="eastAsia"/>
        </w:rPr>
        <w:t>4.</w:t>
      </w:r>
      <w:r w:rsidR="009F0771">
        <w:rPr>
          <w:rFonts w:hint="eastAsia"/>
        </w:rPr>
        <w:t>4</w:t>
      </w:r>
      <w:r>
        <w:rPr>
          <w:rFonts w:hint="eastAsia"/>
        </w:rPr>
        <w:t xml:space="preserve">.2 </w:t>
      </w:r>
      <w:r>
        <w:rPr>
          <w:rFonts w:hint="eastAsia"/>
        </w:rPr>
        <w:t>业务规则</w:t>
      </w:r>
    </w:p>
    <w:p w:rsidR="00BD3A03" w:rsidRPr="00D12A01" w:rsidRDefault="00BD3A03" w:rsidP="00BD3A03">
      <w:pPr>
        <w:spacing w:line="360" w:lineRule="auto"/>
        <w:ind w:firstLineChars="50" w:firstLine="105"/>
        <w:jc w:val="left"/>
        <w:rPr>
          <w:rFonts w:asciiTheme="minorEastAsia" w:hAnsiTheme="minorEastAsia" w:cstheme="minorHAnsi"/>
          <w:szCs w:val="21"/>
        </w:rPr>
      </w:pPr>
      <w:r w:rsidRPr="00D12A01">
        <w:rPr>
          <w:rFonts w:asciiTheme="minorEastAsia" w:hAnsiTheme="minorEastAsia" w:cstheme="minorHAnsi" w:hint="eastAsia"/>
          <w:szCs w:val="21"/>
        </w:rPr>
        <w:t>DB物理部署具体项如下表所示：</w:t>
      </w:r>
    </w:p>
    <w:tbl>
      <w:tblPr>
        <w:tblStyle w:val="a3"/>
        <w:tblW w:w="8055" w:type="dxa"/>
        <w:tblInd w:w="250" w:type="dxa"/>
        <w:tblLook w:val="04A0" w:firstRow="1" w:lastRow="0" w:firstColumn="1" w:lastColumn="0" w:noHBand="0" w:noVBand="1"/>
      </w:tblPr>
      <w:tblGrid>
        <w:gridCol w:w="1310"/>
        <w:gridCol w:w="1134"/>
        <w:gridCol w:w="708"/>
        <w:gridCol w:w="4903"/>
      </w:tblGrid>
      <w:tr w:rsidR="00BD3A03" w:rsidRPr="00B53849" w:rsidTr="001F0B25">
        <w:trPr>
          <w:trHeight w:val="299"/>
        </w:trPr>
        <w:tc>
          <w:tcPr>
            <w:tcW w:w="1310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为空</w:t>
            </w:r>
          </w:p>
        </w:tc>
        <w:tc>
          <w:tcPr>
            <w:tcW w:w="4903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备注（括号内表示取值范围）</w:t>
            </w:r>
          </w:p>
        </w:tc>
      </w:tr>
      <w:tr w:rsidR="00BD3A03" w:rsidRPr="00B53849" w:rsidTr="001F0B25">
        <w:trPr>
          <w:trHeight w:val="277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显示名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命名规则：DB_+“实例名_”+机房</w:t>
            </w:r>
          </w:p>
        </w:tc>
      </w:tr>
      <w:tr w:rsidR="00BD3A03" w:rsidRPr="00B53849" w:rsidTr="001F0B25">
        <w:trPr>
          <w:trHeight w:val="239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业务系统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是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cs="宋体" w:hint="eastAsia"/>
                <w:sz w:val="18"/>
                <w:szCs w:val="18"/>
              </w:rPr>
              <w:t>为空</w:t>
            </w:r>
          </w:p>
        </w:tc>
      </w:tr>
      <w:tr w:rsidR="00BD3A03" w:rsidRPr="00B53849" w:rsidTr="001F0B25">
        <w:trPr>
          <w:trHeight w:val="201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bCs/>
                <w:sz w:val="18"/>
                <w:szCs w:val="18"/>
                <w:shd w:val="clear" w:color="auto" w:fill="FFFFFF"/>
              </w:rPr>
              <w:t>部署位置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机房名称：如</w:t>
            </w:r>
            <w:r w:rsidRPr="00B53849"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CNSZ17</w:t>
            </w:r>
          </w:p>
        </w:tc>
      </w:tr>
      <w:tr w:rsidR="00BD3A03" w:rsidRPr="00B53849" w:rsidTr="001F0B25">
        <w:trPr>
          <w:trHeight w:val="163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bCs/>
                <w:sz w:val="18"/>
                <w:szCs w:val="18"/>
                <w:shd w:val="clear" w:color="auto" w:fill="FFFFFF"/>
              </w:rPr>
              <w:t>系统编码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A01FBB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表单录入系统编码</w:t>
            </w:r>
          </w:p>
        </w:tc>
      </w:tr>
      <w:tr w:rsidR="00BD3A03" w:rsidRPr="00B53849" w:rsidTr="001F0B25">
        <w:trPr>
          <w:trHeight w:val="111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系统中文名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命名规则：DB_业务系统</w:t>
            </w:r>
          </w:p>
        </w:tc>
      </w:tr>
      <w:tr w:rsidR="00BD3A03" w:rsidRPr="00B53849" w:rsidTr="001F0B25">
        <w:trPr>
          <w:trHeight w:val="74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类型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枚举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DB</w:t>
            </w:r>
          </w:p>
        </w:tc>
      </w:tr>
      <w:tr w:rsidR="00BD3A03" w:rsidRPr="00B53849" w:rsidTr="001F0B25">
        <w:trPr>
          <w:trHeight w:val="56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物理部署ID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命名规则：DB_+“实例名_”+机房</w:t>
            </w:r>
          </w:p>
        </w:tc>
      </w:tr>
      <w:tr w:rsidR="00BD3A03" w:rsidRPr="00B53849" w:rsidTr="001F0B25">
        <w:trPr>
          <w:trHeight w:val="56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优先级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枚举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关联职责矩阵CI的系统级别字段(A,B,C)</w:t>
            </w:r>
          </w:p>
        </w:tc>
      </w:tr>
      <w:tr w:rsidR="00BD3A03" w:rsidRPr="00B53849" w:rsidTr="001F0B25">
        <w:trPr>
          <w:trHeight w:val="243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是否外购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枚举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是否为外部购买系统，(是，否)</w:t>
            </w:r>
          </w:p>
        </w:tc>
      </w:tr>
      <w:tr w:rsidR="00BD3A03" w:rsidRPr="00B53849" w:rsidTr="001F0B25">
        <w:trPr>
          <w:trHeight w:val="63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状态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“-”</w:t>
            </w:r>
          </w:p>
        </w:tc>
      </w:tr>
      <w:tr w:rsidR="00BD3A03" w:rsidRPr="00B53849" w:rsidTr="001F0B25">
        <w:trPr>
          <w:trHeight w:val="56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维护窗口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关联职责矩阵CI的系统维护窗口字段</w:t>
            </w:r>
          </w:p>
        </w:tc>
      </w:tr>
      <w:tr w:rsidR="00BD3A03" w:rsidRPr="00B53849" w:rsidTr="001F0B25">
        <w:trPr>
          <w:trHeight w:val="56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责任人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b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为空</w:t>
            </w:r>
          </w:p>
        </w:tc>
      </w:tr>
      <w:tr w:rsidR="00BD3A03" w:rsidRPr="00B53849" w:rsidTr="001F0B25">
        <w:trPr>
          <w:trHeight w:val="56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责任组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03" w:type="dxa"/>
            <w:vAlign w:val="center"/>
          </w:tcPr>
          <w:p w:rsidR="00BD3A03" w:rsidRPr="00B53849" w:rsidRDefault="00550137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“</w:t>
            </w:r>
            <w:r w:rsidR="00BD3A03" w:rsidRPr="00B53849">
              <w:rPr>
                <w:rFonts w:asciiTheme="minorEastAsia" w:hAnsiTheme="minorEastAsia" w:hint="eastAsia"/>
                <w:sz w:val="18"/>
                <w:szCs w:val="18"/>
              </w:rPr>
              <w:t>数据库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”</w:t>
            </w:r>
          </w:p>
        </w:tc>
      </w:tr>
      <w:tr w:rsidR="00BD3A03" w:rsidRPr="00B53849" w:rsidTr="001F0B25">
        <w:trPr>
          <w:trHeight w:val="67"/>
        </w:trPr>
        <w:tc>
          <w:tcPr>
            <w:tcW w:w="131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备注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是</w:t>
            </w:r>
          </w:p>
        </w:tc>
        <w:tc>
          <w:tcPr>
            <w:tcW w:w="4903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cs="宋体" w:hint="eastAsia"/>
                <w:sz w:val="18"/>
                <w:szCs w:val="18"/>
              </w:rPr>
              <w:t>为空</w:t>
            </w:r>
          </w:p>
        </w:tc>
      </w:tr>
    </w:tbl>
    <w:p w:rsidR="00BD3A03" w:rsidRPr="00D12A01" w:rsidRDefault="00BD3A03" w:rsidP="00BD3A0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 w:rsidRPr="00D12A01">
        <w:rPr>
          <w:rFonts w:asciiTheme="minorEastAsia" w:hAnsiTheme="minorEastAsia" w:cstheme="minorHAnsi" w:hint="eastAsia"/>
          <w:szCs w:val="21"/>
        </w:rPr>
        <w:t>DB应用集群具体项如下表所示：</w:t>
      </w:r>
    </w:p>
    <w:tbl>
      <w:tblPr>
        <w:tblStyle w:val="a3"/>
        <w:tblW w:w="8043" w:type="dxa"/>
        <w:tblInd w:w="250" w:type="dxa"/>
        <w:tblLook w:val="04A0" w:firstRow="1" w:lastRow="0" w:firstColumn="1" w:lastColumn="0" w:noHBand="0" w:noVBand="1"/>
      </w:tblPr>
      <w:tblGrid>
        <w:gridCol w:w="1277"/>
        <w:gridCol w:w="1134"/>
        <w:gridCol w:w="735"/>
        <w:gridCol w:w="4897"/>
      </w:tblGrid>
      <w:tr w:rsidR="00BD3A03" w:rsidRPr="00B53849" w:rsidTr="001F0B25">
        <w:trPr>
          <w:trHeight w:val="442"/>
        </w:trPr>
        <w:tc>
          <w:tcPr>
            <w:tcW w:w="1277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输入类型</w:t>
            </w:r>
          </w:p>
        </w:tc>
        <w:tc>
          <w:tcPr>
            <w:tcW w:w="735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为空</w:t>
            </w:r>
          </w:p>
        </w:tc>
        <w:tc>
          <w:tcPr>
            <w:tcW w:w="4897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备注（括号内表示取值范围）</w:t>
            </w:r>
          </w:p>
        </w:tc>
      </w:tr>
      <w:tr w:rsidR="00BD3A03" w:rsidRPr="00B53849" w:rsidTr="001F0B25">
        <w:trPr>
          <w:trHeight w:val="614"/>
        </w:trPr>
        <w:tc>
          <w:tcPr>
            <w:tcW w:w="127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显示名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35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89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命名规则：DB_+“实例名_”+“机房_”+ MY</w:t>
            </w:r>
          </w:p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集成测试和准生产环境需添加后缀为SIT、STG，举例如下：</w:t>
            </w:r>
          </w:p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准生产环境：DB_POP_</w:t>
            </w:r>
            <w:r w:rsidRPr="00B53849">
              <w:rPr>
                <w:rFonts w:asciiTheme="minorEastAsia" w:hAnsiTheme="minorEastAsia" w:cs="Helvetica" w:hint="eastAsia"/>
                <w:sz w:val="18"/>
                <w:szCs w:val="18"/>
              </w:rPr>
              <w:t>CNSZ17</w:t>
            </w: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_MY_STG</w:t>
            </w:r>
          </w:p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生产环境：DB_POP_</w:t>
            </w:r>
            <w:r w:rsidRPr="00B53849">
              <w:rPr>
                <w:rFonts w:asciiTheme="minorEastAsia" w:hAnsiTheme="minorEastAsia" w:cs="Helvetica" w:hint="eastAsia"/>
                <w:sz w:val="18"/>
                <w:szCs w:val="18"/>
              </w:rPr>
              <w:t>CNSZ17</w:t>
            </w: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_MY</w:t>
            </w:r>
          </w:p>
        </w:tc>
      </w:tr>
      <w:tr w:rsidR="00BD3A03" w:rsidRPr="00B53849" w:rsidTr="001F0B25">
        <w:trPr>
          <w:trHeight w:val="253"/>
        </w:trPr>
        <w:tc>
          <w:tcPr>
            <w:tcW w:w="127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DB应用集群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35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89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和显示</w:t>
            </w:r>
            <w:proofErr w:type="gramStart"/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名保持</w:t>
            </w:r>
            <w:proofErr w:type="gramEnd"/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一致</w:t>
            </w:r>
          </w:p>
        </w:tc>
      </w:tr>
      <w:tr w:rsidR="00BD3A03" w:rsidRPr="00B53849" w:rsidTr="001F0B25">
        <w:trPr>
          <w:trHeight w:val="442"/>
        </w:trPr>
        <w:tc>
          <w:tcPr>
            <w:tcW w:w="127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环境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枚举</w:t>
            </w:r>
          </w:p>
        </w:tc>
        <w:tc>
          <w:tcPr>
            <w:tcW w:w="735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897" w:type="dxa"/>
            <w:vAlign w:val="center"/>
          </w:tcPr>
          <w:p w:rsidR="00BD3A03" w:rsidRPr="00B53849" w:rsidRDefault="00BD3A03" w:rsidP="00BD3A03">
            <w:pPr>
              <w:pStyle w:val="a7"/>
              <w:numPr>
                <w:ilvl w:val="0"/>
                <w:numId w:val="28"/>
              </w:numPr>
              <w:spacing w:line="360" w:lineRule="auto"/>
              <w:ind w:firstLineChars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集成测试</w:t>
            </w:r>
          </w:p>
          <w:p w:rsidR="00BD3A03" w:rsidRPr="00B53849" w:rsidRDefault="00BD3A03" w:rsidP="00BD3A03">
            <w:pPr>
              <w:pStyle w:val="a7"/>
              <w:numPr>
                <w:ilvl w:val="0"/>
                <w:numId w:val="28"/>
              </w:numPr>
              <w:spacing w:line="360" w:lineRule="auto"/>
              <w:ind w:firstLineChars="0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准生产</w:t>
            </w:r>
          </w:p>
          <w:p w:rsidR="00BD3A03" w:rsidRPr="00B53849" w:rsidRDefault="00BD3A03" w:rsidP="00BD3A03">
            <w:pPr>
              <w:pStyle w:val="a7"/>
              <w:numPr>
                <w:ilvl w:val="0"/>
                <w:numId w:val="28"/>
              </w:numPr>
              <w:spacing w:line="360" w:lineRule="auto"/>
              <w:ind w:firstLineChars="0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容灾</w:t>
            </w:r>
          </w:p>
          <w:p w:rsidR="00BD3A03" w:rsidRPr="00B53849" w:rsidRDefault="00BD3A03" w:rsidP="00BD3A03">
            <w:pPr>
              <w:pStyle w:val="a7"/>
              <w:numPr>
                <w:ilvl w:val="0"/>
                <w:numId w:val="28"/>
              </w:numPr>
              <w:spacing w:line="360" w:lineRule="auto"/>
              <w:ind w:firstLineChars="0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生产</w:t>
            </w:r>
          </w:p>
        </w:tc>
      </w:tr>
      <w:tr w:rsidR="00BD3A03" w:rsidRPr="00B53849" w:rsidTr="001F0B25">
        <w:trPr>
          <w:trHeight w:val="442"/>
        </w:trPr>
        <w:tc>
          <w:tcPr>
            <w:tcW w:w="127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物理部署系统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35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89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命名规则：DB_+“实例名_”+</w:t>
            </w:r>
            <w:proofErr w:type="gramStart"/>
            <w:r w:rsidRPr="00B53849">
              <w:rPr>
                <w:rFonts w:asciiTheme="minorEastAsia" w:hAnsiTheme="minorEastAsia"/>
                <w:sz w:val="18"/>
                <w:szCs w:val="18"/>
              </w:rPr>
              <w:t>”</w:t>
            </w:r>
            <w:proofErr w:type="gramEnd"/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机房</w:t>
            </w:r>
            <w:r w:rsidRPr="00B53849">
              <w:rPr>
                <w:rFonts w:asciiTheme="minorEastAsia" w:hAnsiTheme="minorEastAsia"/>
                <w:sz w:val="18"/>
                <w:szCs w:val="18"/>
              </w:rPr>
              <w:t>”</w:t>
            </w:r>
          </w:p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如：</w:t>
            </w:r>
            <w:r w:rsidRPr="00B53849">
              <w:rPr>
                <w:rFonts w:asciiTheme="minorEastAsia" w:hAnsiTheme="minorEastAsia" w:cs="Helvetica" w:hint="eastAsia"/>
                <w:sz w:val="18"/>
                <w:szCs w:val="18"/>
              </w:rPr>
              <w:t>DB_BPP_CNSZ17</w:t>
            </w:r>
          </w:p>
        </w:tc>
      </w:tr>
      <w:tr w:rsidR="00BD3A03" w:rsidRPr="00B53849" w:rsidTr="001F0B25">
        <w:trPr>
          <w:trHeight w:val="442"/>
        </w:trPr>
        <w:tc>
          <w:tcPr>
            <w:tcW w:w="127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物理集群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35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89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命名规则：步骤5返回CMDB中获取的最佳物理集群名称</w:t>
            </w:r>
          </w:p>
        </w:tc>
      </w:tr>
      <w:tr w:rsidR="00BD3A03" w:rsidRPr="00B53849" w:rsidTr="001F0B25">
        <w:trPr>
          <w:trHeight w:val="56"/>
        </w:trPr>
        <w:tc>
          <w:tcPr>
            <w:tcW w:w="127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DLE名称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35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 xml:space="preserve">否　</w:t>
            </w:r>
          </w:p>
        </w:tc>
        <w:tc>
          <w:tcPr>
            <w:tcW w:w="489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关联架构图中的DLE名称</w:t>
            </w:r>
          </w:p>
        </w:tc>
      </w:tr>
      <w:tr w:rsidR="00BD3A03" w:rsidRPr="00B53849" w:rsidTr="001F0B25">
        <w:trPr>
          <w:trHeight w:val="56"/>
        </w:trPr>
        <w:tc>
          <w:tcPr>
            <w:tcW w:w="127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DLE_ID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35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89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关联架构图中的DLE ID</w:t>
            </w:r>
          </w:p>
        </w:tc>
      </w:tr>
      <w:tr w:rsidR="00BD3A03" w:rsidRPr="00B53849" w:rsidTr="001F0B25">
        <w:trPr>
          <w:trHeight w:val="85"/>
        </w:trPr>
        <w:tc>
          <w:tcPr>
            <w:tcW w:w="127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应用集群方案</w:t>
            </w:r>
          </w:p>
        </w:tc>
        <w:tc>
          <w:tcPr>
            <w:tcW w:w="1134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枚举</w:t>
            </w:r>
          </w:p>
        </w:tc>
        <w:tc>
          <w:tcPr>
            <w:tcW w:w="735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897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cs="Helvetica" w:hint="eastAsia"/>
                <w:sz w:val="18"/>
                <w:szCs w:val="18"/>
              </w:rPr>
              <w:t>PACEMAKER</w:t>
            </w:r>
          </w:p>
        </w:tc>
      </w:tr>
    </w:tbl>
    <w:p w:rsidR="00BD3A03" w:rsidRPr="00D12A01" w:rsidRDefault="00BD3A03" w:rsidP="00BD3A0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 w:rsidRPr="00D12A01">
        <w:rPr>
          <w:rFonts w:asciiTheme="minorEastAsia" w:hAnsiTheme="minorEastAsia" w:cstheme="minorHAnsi" w:hint="eastAsia"/>
          <w:szCs w:val="21"/>
        </w:rPr>
        <w:t>DB实例具体项如下表所示：</w:t>
      </w:r>
    </w:p>
    <w:tbl>
      <w:tblPr>
        <w:tblStyle w:val="a3"/>
        <w:tblW w:w="8080" w:type="dxa"/>
        <w:tblInd w:w="250" w:type="dxa"/>
        <w:tblLook w:val="04A0" w:firstRow="1" w:lastRow="0" w:firstColumn="1" w:lastColumn="0" w:noHBand="0" w:noVBand="1"/>
      </w:tblPr>
      <w:tblGrid>
        <w:gridCol w:w="1226"/>
        <w:gridCol w:w="1230"/>
        <w:gridCol w:w="708"/>
        <w:gridCol w:w="4916"/>
      </w:tblGrid>
      <w:tr w:rsidR="00BD3A03" w:rsidRPr="00D12A01" w:rsidTr="001F0B25">
        <w:trPr>
          <w:trHeight w:val="442"/>
        </w:trPr>
        <w:tc>
          <w:tcPr>
            <w:tcW w:w="1226" w:type="dxa"/>
            <w:shd w:val="clear" w:color="auto" w:fill="D9D9D9" w:themeFill="background1" w:themeFillShade="D9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字段名</w:t>
            </w:r>
          </w:p>
        </w:tc>
        <w:tc>
          <w:tcPr>
            <w:tcW w:w="1230" w:type="dxa"/>
            <w:shd w:val="clear" w:color="auto" w:fill="D9D9D9" w:themeFill="background1" w:themeFillShade="D9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9D9D9" w:themeFill="background1" w:themeFillShade="D9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为空</w:t>
            </w:r>
          </w:p>
        </w:tc>
        <w:tc>
          <w:tcPr>
            <w:tcW w:w="4916" w:type="dxa"/>
            <w:shd w:val="clear" w:color="auto" w:fill="D9D9D9" w:themeFill="background1" w:themeFillShade="D9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备注（括号内表示取值范围）</w:t>
            </w:r>
          </w:p>
        </w:tc>
      </w:tr>
      <w:tr w:rsidR="00BD3A03" w:rsidRPr="00D12A01" w:rsidTr="001F0B25">
        <w:trPr>
          <w:trHeight w:val="56"/>
        </w:trPr>
        <w:tc>
          <w:tcPr>
            <w:tcW w:w="122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显示名</w:t>
            </w:r>
          </w:p>
        </w:tc>
        <w:tc>
          <w:tcPr>
            <w:tcW w:w="1230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命名规则：“实例名-”+ HA主备角色+“-VIP”</w:t>
            </w:r>
          </w:p>
        </w:tc>
      </w:tr>
      <w:tr w:rsidR="00BD3A03" w:rsidRPr="00D12A01" w:rsidTr="001F0B25">
        <w:trPr>
          <w:trHeight w:val="56"/>
        </w:trPr>
        <w:tc>
          <w:tcPr>
            <w:tcW w:w="122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实例名</w:t>
            </w:r>
          </w:p>
        </w:tc>
        <w:tc>
          <w:tcPr>
            <w:tcW w:w="1230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命名规则：“实例名”</w:t>
            </w:r>
          </w:p>
        </w:tc>
      </w:tr>
      <w:tr w:rsidR="00BD3A03" w:rsidRPr="00D12A01" w:rsidTr="001F0B25">
        <w:trPr>
          <w:trHeight w:val="56"/>
        </w:trPr>
        <w:tc>
          <w:tcPr>
            <w:tcW w:w="122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软件</w:t>
            </w:r>
          </w:p>
        </w:tc>
        <w:tc>
          <w:tcPr>
            <w:tcW w:w="1230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枚举</w:t>
            </w:r>
          </w:p>
        </w:tc>
        <w:tc>
          <w:tcPr>
            <w:tcW w:w="708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MySQL</w:t>
            </w:r>
          </w:p>
        </w:tc>
      </w:tr>
      <w:tr w:rsidR="00BD3A03" w:rsidRPr="00D12A01" w:rsidTr="001F0B25">
        <w:trPr>
          <w:trHeight w:val="56"/>
        </w:trPr>
        <w:tc>
          <w:tcPr>
            <w:tcW w:w="122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HA主备角色</w:t>
            </w:r>
          </w:p>
        </w:tc>
        <w:tc>
          <w:tcPr>
            <w:tcW w:w="1230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枚举</w:t>
            </w:r>
          </w:p>
        </w:tc>
        <w:tc>
          <w:tcPr>
            <w:tcW w:w="708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(主，备)</w:t>
            </w:r>
          </w:p>
        </w:tc>
      </w:tr>
      <w:tr w:rsidR="00BD3A03" w:rsidRPr="00D12A01" w:rsidTr="001F0B25">
        <w:trPr>
          <w:trHeight w:val="56"/>
        </w:trPr>
        <w:tc>
          <w:tcPr>
            <w:tcW w:w="122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应用集群</w:t>
            </w:r>
          </w:p>
        </w:tc>
        <w:tc>
          <w:tcPr>
            <w:tcW w:w="1230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命名规则：DB_+“实例名_”+“机房_</w:t>
            </w:r>
            <w:r w:rsidRPr="00D12A01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+ MYSQL</w:t>
            </w:r>
          </w:p>
        </w:tc>
      </w:tr>
      <w:tr w:rsidR="00BD3A03" w:rsidRPr="00D12A01" w:rsidTr="001F0B25">
        <w:trPr>
          <w:trHeight w:val="56"/>
        </w:trPr>
        <w:tc>
          <w:tcPr>
            <w:tcW w:w="122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主机名</w:t>
            </w:r>
          </w:p>
        </w:tc>
        <w:tc>
          <w:tcPr>
            <w:tcW w:w="1230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分配的目标主机显示名，如：</w:t>
            </w:r>
            <w:r w:rsidRPr="00D12A01">
              <w:rPr>
                <w:rFonts w:asciiTheme="minorEastAsia" w:hAnsiTheme="minorEastAsia" w:cs="Helvetica" w:hint="eastAsia"/>
                <w:sz w:val="18"/>
                <w:szCs w:val="18"/>
              </w:rPr>
              <w:t>CNSZ22PL0027</w:t>
            </w:r>
          </w:p>
        </w:tc>
      </w:tr>
      <w:tr w:rsidR="00BD3A03" w:rsidRPr="00D12A01" w:rsidTr="001F0B25">
        <w:trPr>
          <w:trHeight w:val="56"/>
        </w:trPr>
        <w:tc>
          <w:tcPr>
            <w:tcW w:w="122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VIP</w:t>
            </w:r>
          </w:p>
        </w:tc>
        <w:tc>
          <w:tcPr>
            <w:tcW w:w="1230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分配的目标VIP显示名</w:t>
            </w:r>
          </w:p>
        </w:tc>
      </w:tr>
      <w:tr w:rsidR="00BD3A03" w:rsidRPr="00D12A01" w:rsidTr="001F0B25">
        <w:trPr>
          <w:trHeight w:val="56"/>
        </w:trPr>
        <w:tc>
          <w:tcPr>
            <w:tcW w:w="122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  <w:shd w:val="clear" w:color="auto" w:fill="FFFFFF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  <w:shd w:val="clear" w:color="auto" w:fill="FFFFFF"/>
              </w:rPr>
              <w:t>物理IP</w:t>
            </w:r>
          </w:p>
        </w:tc>
        <w:tc>
          <w:tcPr>
            <w:tcW w:w="1230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D12A01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D12A01">
              <w:rPr>
                <w:rFonts w:asciiTheme="minorEastAsia" w:hAnsiTheme="minorEastAsia" w:hint="eastAsia"/>
                <w:sz w:val="18"/>
                <w:szCs w:val="18"/>
              </w:rPr>
              <w:t>分配的目标主机的物理IP</w:t>
            </w:r>
          </w:p>
        </w:tc>
      </w:tr>
    </w:tbl>
    <w:p w:rsidR="00BD3A03" w:rsidRPr="00D12A01" w:rsidRDefault="00BD3A03" w:rsidP="00496E21">
      <w:pPr>
        <w:spacing w:line="360" w:lineRule="auto"/>
        <w:ind w:firstLineChars="50" w:firstLine="105"/>
        <w:jc w:val="left"/>
        <w:rPr>
          <w:rFonts w:asciiTheme="minorEastAsia" w:hAnsiTheme="minorEastAsia" w:cstheme="minorHAnsi"/>
          <w:szCs w:val="21"/>
        </w:rPr>
      </w:pPr>
      <w:r w:rsidRPr="00D12A01">
        <w:rPr>
          <w:rFonts w:asciiTheme="minorEastAsia" w:hAnsiTheme="minorEastAsia" w:cstheme="minorHAnsi" w:hint="eastAsia"/>
          <w:szCs w:val="21"/>
        </w:rPr>
        <w:t>DB应用服务具体录入项如下表所示：</w:t>
      </w:r>
    </w:p>
    <w:tbl>
      <w:tblPr>
        <w:tblStyle w:val="a3"/>
        <w:tblW w:w="8080" w:type="dxa"/>
        <w:tblInd w:w="250" w:type="dxa"/>
        <w:tblLook w:val="04A0" w:firstRow="1" w:lastRow="0" w:firstColumn="1" w:lastColumn="0" w:noHBand="0" w:noVBand="1"/>
      </w:tblPr>
      <w:tblGrid>
        <w:gridCol w:w="1180"/>
        <w:gridCol w:w="1276"/>
        <w:gridCol w:w="708"/>
        <w:gridCol w:w="4916"/>
      </w:tblGrid>
      <w:tr w:rsidR="00BD3A03" w:rsidRPr="00B53849" w:rsidTr="001F0B25">
        <w:trPr>
          <w:trHeight w:val="313"/>
        </w:trPr>
        <w:tc>
          <w:tcPr>
            <w:tcW w:w="1180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字段名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为空</w:t>
            </w:r>
          </w:p>
        </w:tc>
        <w:tc>
          <w:tcPr>
            <w:tcW w:w="4916" w:type="dxa"/>
            <w:shd w:val="clear" w:color="auto" w:fill="D9D9D9" w:themeFill="background1" w:themeFillShade="D9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备注（括号内表示取值范围）</w:t>
            </w:r>
          </w:p>
        </w:tc>
      </w:tr>
      <w:tr w:rsidR="00BD3A03" w:rsidRPr="00B53849" w:rsidTr="001F0B25">
        <w:trPr>
          <w:trHeight w:val="133"/>
        </w:trPr>
        <w:tc>
          <w:tcPr>
            <w:tcW w:w="118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显示名</w:t>
            </w:r>
          </w:p>
        </w:tc>
        <w:tc>
          <w:tcPr>
            <w:tcW w:w="127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命名规则：DB_+“实例名_</w:t>
            </w:r>
            <w:r w:rsidRPr="00B53849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+“机房_</w:t>
            </w:r>
            <w:r w:rsidRPr="00B53849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+_MY+_DBINT, 如：</w:t>
            </w:r>
            <w:r w:rsidRPr="00B53849">
              <w:rPr>
                <w:rFonts w:asciiTheme="minorEastAsia" w:hAnsiTheme="minorEastAsia" w:cs="Helvetica" w:hint="eastAsia"/>
                <w:sz w:val="18"/>
                <w:szCs w:val="18"/>
              </w:rPr>
              <w:t>DB_CFW_CNSZ22_MYSQL_DBINT</w:t>
            </w:r>
          </w:p>
        </w:tc>
      </w:tr>
      <w:tr w:rsidR="00BD3A03" w:rsidRPr="00B53849" w:rsidTr="001F0B25">
        <w:trPr>
          <w:trHeight w:val="410"/>
        </w:trPr>
        <w:tc>
          <w:tcPr>
            <w:tcW w:w="118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服务名</w:t>
            </w:r>
          </w:p>
        </w:tc>
        <w:tc>
          <w:tcPr>
            <w:tcW w:w="127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命名规则：DB_+“实例名_</w:t>
            </w:r>
            <w:r w:rsidRPr="00B53849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+“机房_”+ _MY + _DBINT，如：</w:t>
            </w:r>
          </w:p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cs="Helvetica" w:hint="eastAsia"/>
                <w:sz w:val="18"/>
                <w:szCs w:val="18"/>
              </w:rPr>
              <w:t>DB_CFW_CNSZ22_MYSQL_DBINT</w:t>
            </w:r>
          </w:p>
        </w:tc>
      </w:tr>
      <w:tr w:rsidR="00BD3A03" w:rsidRPr="00B53849" w:rsidTr="001F0B25">
        <w:trPr>
          <w:trHeight w:val="125"/>
        </w:trPr>
        <w:tc>
          <w:tcPr>
            <w:tcW w:w="118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应用集群</w:t>
            </w:r>
          </w:p>
        </w:tc>
        <w:tc>
          <w:tcPr>
            <w:tcW w:w="127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命名规则：DB_+“实例名_”+“机房_</w:t>
            </w:r>
            <w:r w:rsidRPr="00B53849">
              <w:rPr>
                <w:rFonts w:asciiTheme="minorEastAsia" w:hAnsiTheme="minorEastAsia"/>
                <w:sz w:val="18"/>
                <w:szCs w:val="18"/>
              </w:rPr>
              <w:t>”</w:t>
            </w: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+_MY，如：</w:t>
            </w:r>
            <w:r w:rsidRPr="00B53849">
              <w:rPr>
                <w:rFonts w:asciiTheme="minorEastAsia" w:hAnsiTheme="minorEastAsia" w:cs="Helvetica" w:hint="eastAsia"/>
                <w:sz w:val="18"/>
                <w:szCs w:val="18"/>
              </w:rPr>
              <w:lastRenderedPageBreak/>
              <w:t>DB_CFW_CNSZ22_MY</w:t>
            </w:r>
          </w:p>
        </w:tc>
      </w:tr>
      <w:tr w:rsidR="00BD3A03" w:rsidRPr="00B53849" w:rsidTr="001F0B25">
        <w:trPr>
          <w:trHeight w:val="56"/>
        </w:trPr>
        <w:tc>
          <w:tcPr>
            <w:tcW w:w="118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VIP</w:t>
            </w:r>
          </w:p>
        </w:tc>
        <w:tc>
          <w:tcPr>
            <w:tcW w:w="127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分配的目标VIP</w:t>
            </w:r>
          </w:p>
        </w:tc>
      </w:tr>
      <w:tr w:rsidR="00BD3A03" w:rsidRPr="00B53849" w:rsidTr="001F0B25">
        <w:trPr>
          <w:trHeight w:val="56"/>
        </w:trPr>
        <w:tc>
          <w:tcPr>
            <w:tcW w:w="118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端口号</w:t>
            </w:r>
          </w:p>
        </w:tc>
        <w:tc>
          <w:tcPr>
            <w:tcW w:w="127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枚举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3306</w:t>
            </w:r>
          </w:p>
        </w:tc>
      </w:tr>
      <w:tr w:rsidR="00BD3A03" w:rsidRPr="00B53849" w:rsidTr="001F0B25">
        <w:trPr>
          <w:trHeight w:val="442"/>
        </w:trPr>
        <w:tc>
          <w:tcPr>
            <w:tcW w:w="118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域名</w:t>
            </w:r>
          </w:p>
        </w:tc>
        <w:tc>
          <w:tcPr>
            <w:tcW w:w="127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生产：“实例名-”+“m.db.sfdc.com.cn</w:t>
            </w:r>
            <w:r w:rsidRPr="00B53849">
              <w:rPr>
                <w:rFonts w:asciiTheme="minorEastAsia" w:hAnsiTheme="minorEastAsia"/>
                <w:sz w:val="18"/>
                <w:szCs w:val="18"/>
              </w:rPr>
              <w:t>”</w:t>
            </w:r>
          </w:p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容灾：“实例名-”+“m.dbdr.sfdc.com.cn</w:t>
            </w:r>
            <w:r w:rsidRPr="00B53849">
              <w:rPr>
                <w:rFonts w:asciiTheme="minorEastAsia" w:hAnsiTheme="minorEastAsia"/>
                <w:sz w:val="18"/>
                <w:szCs w:val="18"/>
              </w:rPr>
              <w:t>”</w:t>
            </w:r>
          </w:p>
        </w:tc>
      </w:tr>
      <w:tr w:rsidR="00BD3A03" w:rsidRPr="00B53849" w:rsidTr="001F0B25">
        <w:trPr>
          <w:trHeight w:val="56"/>
        </w:trPr>
        <w:tc>
          <w:tcPr>
            <w:tcW w:w="118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用户名</w:t>
            </w:r>
          </w:p>
        </w:tc>
        <w:tc>
          <w:tcPr>
            <w:tcW w:w="127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枚举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MYSQL</w:t>
            </w:r>
          </w:p>
        </w:tc>
      </w:tr>
      <w:tr w:rsidR="00BD3A03" w:rsidRPr="00B53849" w:rsidTr="001F0B25">
        <w:trPr>
          <w:trHeight w:val="56"/>
        </w:trPr>
        <w:tc>
          <w:tcPr>
            <w:tcW w:w="118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IAMS服务名</w:t>
            </w:r>
          </w:p>
        </w:tc>
        <w:tc>
          <w:tcPr>
            <w:tcW w:w="127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关联架构图中DLE的服务名</w:t>
            </w:r>
          </w:p>
        </w:tc>
      </w:tr>
      <w:tr w:rsidR="00BD3A03" w:rsidRPr="00B53849" w:rsidTr="001F0B25">
        <w:trPr>
          <w:trHeight w:val="56"/>
        </w:trPr>
        <w:tc>
          <w:tcPr>
            <w:tcW w:w="118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IAMS服务ID</w:t>
            </w:r>
          </w:p>
        </w:tc>
        <w:tc>
          <w:tcPr>
            <w:tcW w:w="127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关联架构图中DLE的服务 ID</w:t>
            </w:r>
          </w:p>
        </w:tc>
      </w:tr>
      <w:tr w:rsidR="00BD3A03" w:rsidRPr="00B53849" w:rsidTr="001F0B25">
        <w:trPr>
          <w:trHeight w:val="56"/>
        </w:trPr>
        <w:tc>
          <w:tcPr>
            <w:tcW w:w="1180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IAMS服务HA</w:t>
            </w:r>
          </w:p>
        </w:tc>
        <w:tc>
          <w:tcPr>
            <w:tcW w:w="127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 w:cs="宋体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否</w:t>
            </w:r>
          </w:p>
        </w:tc>
        <w:tc>
          <w:tcPr>
            <w:tcW w:w="4916" w:type="dxa"/>
            <w:vAlign w:val="center"/>
          </w:tcPr>
          <w:p w:rsidR="00BD3A03" w:rsidRPr="00B53849" w:rsidRDefault="00BD3A03" w:rsidP="001F0B25">
            <w:pPr>
              <w:spacing w:line="360" w:lineRule="auto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B53849">
              <w:rPr>
                <w:rFonts w:asciiTheme="minorEastAsia" w:hAnsiTheme="minorEastAsia" w:hint="eastAsia"/>
                <w:sz w:val="18"/>
                <w:szCs w:val="18"/>
              </w:rPr>
              <w:t>关联架构图中DLE的服务HA</w:t>
            </w:r>
          </w:p>
        </w:tc>
      </w:tr>
    </w:tbl>
    <w:p w:rsidR="00BD3A03" w:rsidRPr="00BD3A03" w:rsidRDefault="00BD3A03" w:rsidP="00BD3A03"/>
    <w:p w:rsidR="00B07F04" w:rsidRDefault="00B07F04" w:rsidP="00B07F04">
      <w:pPr>
        <w:pStyle w:val="3"/>
      </w:pPr>
      <w:r>
        <w:rPr>
          <w:rFonts w:hint="eastAsia"/>
        </w:rPr>
        <w:t>4.</w:t>
      </w:r>
      <w:r w:rsidR="009F0771">
        <w:rPr>
          <w:rFonts w:hint="eastAsia"/>
        </w:rPr>
        <w:t>4</w:t>
      </w:r>
      <w:r>
        <w:rPr>
          <w:rFonts w:hint="eastAsia"/>
        </w:rPr>
        <w:t xml:space="preserve">.3 </w:t>
      </w:r>
      <w:r>
        <w:rPr>
          <w:rFonts w:hint="eastAsia"/>
        </w:rPr>
        <w:t>流程图</w:t>
      </w:r>
    </w:p>
    <w:p w:rsidR="00B07F04" w:rsidRDefault="00B07F04" w:rsidP="00B07F04">
      <w:pPr>
        <w:pStyle w:val="3"/>
      </w:pPr>
      <w:r>
        <w:rPr>
          <w:rFonts w:hint="eastAsia"/>
        </w:rPr>
        <w:t>4.</w:t>
      </w:r>
      <w:r w:rsidR="009F0771">
        <w:rPr>
          <w:rFonts w:hint="eastAsia"/>
        </w:rPr>
        <w:t>4</w:t>
      </w:r>
      <w:r>
        <w:rPr>
          <w:rFonts w:hint="eastAsia"/>
        </w:rPr>
        <w:t xml:space="preserve">.4 </w:t>
      </w:r>
      <w:r>
        <w:rPr>
          <w:rFonts w:hint="eastAsia"/>
        </w:rPr>
        <w:t>前置条件</w:t>
      </w:r>
    </w:p>
    <w:p w:rsidR="006005DE" w:rsidRPr="006005DE" w:rsidRDefault="008B25F4" w:rsidP="006005DE">
      <w:proofErr w:type="gramStart"/>
      <w:r>
        <w:rPr>
          <w:rFonts w:hint="eastAsia"/>
        </w:rPr>
        <w:t>维石系统</w:t>
      </w:r>
      <w:proofErr w:type="gramEnd"/>
      <w:r>
        <w:rPr>
          <w:rFonts w:hint="eastAsia"/>
        </w:rPr>
        <w:t>和</w:t>
      </w:r>
      <w:r>
        <w:rPr>
          <w:rFonts w:hint="eastAsia"/>
        </w:rPr>
        <w:t>CMDB</w:t>
      </w:r>
      <w:r>
        <w:rPr>
          <w:rFonts w:hint="eastAsia"/>
        </w:rPr>
        <w:t>联接正常</w:t>
      </w:r>
    </w:p>
    <w:p w:rsidR="00B07F04" w:rsidRDefault="00B07F04" w:rsidP="00B07F04">
      <w:pPr>
        <w:pStyle w:val="3"/>
      </w:pPr>
      <w:r>
        <w:rPr>
          <w:rFonts w:hint="eastAsia"/>
        </w:rPr>
        <w:t>4.</w:t>
      </w:r>
      <w:r w:rsidR="009F0771">
        <w:rPr>
          <w:rFonts w:hint="eastAsia"/>
        </w:rPr>
        <w:t>4</w:t>
      </w:r>
      <w:r>
        <w:rPr>
          <w:rFonts w:hint="eastAsia"/>
        </w:rPr>
        <w:t xml:space="preserve">.5 </w:t>
      </w:r>
      <w:r>
        <w:rPr>
          <w:rFonts w:hint="eastAsia"/>
        </w:rPr>
        <w:t>后置条件</w:t>
      </w:r>
    </w:p>
    <w:p w:rsidR="00B07F04" w:rsidRPr="00DD51EC" w:rsidRDefault="007B1496" w:rsidP="00B07F04">
      <w:proofErr w:type="gramStart"/>
      <w:r>
        <w:rPr>
          <w:rFonts w:hint="eastAsia"/>
        </w:rPr>
        <w:t>维石自动化</w:t>
      </w:r>
      <w:proofErr w:type="gramEnd"/>
      <w:r>
        <w:rPr>
          <w:rFonts w:hint="eastAsia"/>
        </w:rPr>
        <w:t>生成数据库资源数据，正常同步到</w:t>
      </w:r>
      <w:r>
        <w:rPr>
          <w:rFonts w:hint="eastAsia"/>
        </w:rPr>
        <w:t>CMDB</w:t>
      </w:r>
    </w:p>
    <w:p w:rsidR="00B07F04" w:rsidRDefault="00B07F04" w:rsidP="00B07F04">
      <w:pPr>
        <w:pStyle w:val="2"/>
      </w:pPr>
      <w:r>
        <w:rPr>
          <w:rFonts w:hint="eastAsia"/>
        </w:rPr>
        <w:t>4.</w:t>
      </w:r>
      <w:r w:rsidR="009F0771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资源管理</w:t>
      </w:r>
      <w:r>
        <w:rPr>
          <w:rFonts w:hint="eastAsia"/>
        </w:rPr>
        <w:t>-</w:t>
      </w:r>
      <w:r>
        <w:rPr>
          <w:rFonts w:hint="eastAsia"/>
        </w:rPr>
        <w:t>数据库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资源管理展示（</w:t>
      </w:r>
      <w:r w:rsidR="009F0771">
        <w:rPr>
          <w:rFonts w:hint="eastAsia"/>
        </w:rPr>
        <w:t>前</w:t>
      </w:r>
      <w:r>
        <w:rPr>
          <w:rFonts w:hint="eastAsia"/>
        </w:rPr>
        <w:t>台）</w:t>
      </w:r>
    </w:p>
    <w:p w:rsidR="00ED2421" w:rsidRDefault="00ED2421" w:rsidP="00ED2421">
      <w:pPr>
        <w:pStyle w:val="3"/>
      </w:pPr>
      <w:r>
        <w:rPr>
          <w:rFonts w:hint="eastAsia"/>
        </w:rPr>
        <w:t>4.</w:t>
      </w:r>
      <w:r w:rsidR="009F0771">
        <w:rPr>
          <w:rFonts w:hint="eastAsia"/>
        </w:rPr>
        <w:t>5</w:t>
      </w:r>
      <w:r>
        <w:rPr>
          <w:rFonts w:hint="eastAsia"/>
        </w:rPr>
        <w:t xml:space="preserve">.1 </w:t>
      </w:r>
      <w:r>
        <w:rPr>
          <w:rFonts w:hint="eastAsia"/>
        </w:rPr>
        <w:t>简要说明</w:t>
      </w:r>
    </w:p>
    <w:p w:rsidR="00015C53" w:rsidRPr="00015C53" w:rsidRDefault="00ED2421" w:rsidP="00ED2421">
      <w:pPr>
        <w:pStyle w:val="3"/>
      </w:pPr>
      <w:r>
        <w:rPr>
          <w:rFonts w:hint="eastAsia"/>
        </w:rPr>
        <w:t>4.</w:t>
      </w:r>
      <w:r w:rsidR="009F0771">
        <w:rPr>
          <w:rFonts w:hint="eastAsia"/>
        </w:rPr>
        <w:t>5</w:t>
      </w:r>
      <w:r>
        <w:rPr>
          <w:rFonts w:hint="eastAsia"/>
        </w:rPr>
        <w:t xml:space="preserve">.2 </w:t>
      </w:r>
      <w:r>
        <w:rPr>
          <w:rFonts w:hint="eastAsia"/>
        </w:rPr>
        <w:t>业务规则</w:t>
      </w:r>
    </w:p>
    <w:p w:rsidR="00AE709D" w:rsidRDefault="00C33289" w:rsidP="00EC6250">
      <w:pPr>
        <w:pStyle w:val="a7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数据库</w:t>
      </w:r>
      <w:r w:rsidR="00FA01BB">
        <w:rPr>
          <w:rFonts w:hint="eastAsia"/>
        </w:rPr>
        <w:t>资源列表查询条件</w:t>
      </w:r>
    </w:p>
    <w:p w:rsidR="00FA01BB" w:rsidRDefault="0095675D" w:rsidP="00EC6250">
      <w:pPr>
        <w:spacing w:line="360" w:lineRule="auto"/>
        <w:ind w:firstLine="420"/>
      </w:pPr>
      <w:r>
        <w:rPr>
          <w:rFonts w:hint="eastAsia"/>
        </w:rPr>
        <w:t>资源</w:t>
      </w:r>
      <w:r>
        <w:rPr>
          <w:rFonts w:hint="eastAsia"/>
        </w:rPr>
        <w:t>ID</w:t>
      </w:r>
      <w:r>
        <w:rPr>
          <w:rFonts w:hint="eastAsia"/>
        </w:rPr>
        <w:t>，实例名，应用集群，</w:t>
      </w:r>
      <w:r>
        <w:rPr>
          <w:rFonts w:hint="eastAsia"/>
        </w:rPr>
        <w:t>VIP</w:t>
      </w:r>
      <w:r>
        <w:rPr>
          <w:rFonts w:hint="eastAsia"/>
        </w:rPr>
        <w:t>，主机</w:t>
      </w:r>
      <w:r>
        <w:rPr>
          <w:rFonts w:hint="eastAsia"/>
        </w:rPr>
        <w:t>IP</w:t>
      </w:r>
      <w:r>
        <w:rPr>
          <w:rFonts w:hint="eastAsia"/>
        </w:rPr>
        <w:t>，按字符串模糊匹配查询。</w:t>
      </w:r>
    </w:p>
    <w:p w:rsidR="001936E4" w:rsidRDefault="001C0CFD" w:rsidP="00EC6250">
      <w:pPr>
        <w:pStyle w:val="a7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数据库查询列表字段如下：</w:t>
      </w:r>
    </w:p>
    <w:tbl>
      <w:tblPr>
        <w:tblStyle w:val="a3"/>
        <w:tblW w:w="7229" w:type="dxa"/>
        <w:tblInd w:w="534" w:type="dxa"/>
        <w:tblLook w:val="04A0" w:firstRow="1" w:lastRow="0" w:firstColumn="1" w:lastColumn="0" w:noHBand="0" w:noVBand="1"/>
      </w:tblPr>
      <w:tblGrid>
        <w:gridCol w:w="2126"/>
        <w:gridCol w:w="5103"/>
      </w:tblGrid>
      <w:tr w:rsidR="00EC30D8" w:rsidRPr="007B2D63" w:rsidTr="00EC30D8">
        <w:trPr>
          <w:trHeight w:val="532"/>
        </w:trPr>
        <w:tc>
          <w:tcPr>
            <w:tcW w:w="2126" w:type="dxa"/>
            <w:shd w:val="clear" w:color="auto" w:fill="DDD9C3" w:themeFill="background2" w:themeFillShade="E6"/>
          </w:tcPr>
          <w:p w:rsidR="00EC30D8" w:rsidRPr="007B2D63" w:rsidRDefault="00EC30D8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/>
                <w:szCs w:val="21"/>
              </w:rPr>
              <w:t>字段名</w:t>
            </w:r>
          </w:p>
        </w:tc>
        <w:tc>
          <w:tcPr>
            <w:tcW w:w="5103" w:type="dxa"/>
            <w:shd w:val="clear" w:color="auto" w:fill="DDD9C3" w:themeFill="background2" w:themeFillShade="E6"/>
          </w:tcPr>
          <w:p w:rsidR="00EC30D8" w:rsidRPr="007B2D63" w:rsidRDefault="00EC30D8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 w:rsidRPr="007B2D63">
              <w:rPr>
                <w:rFonts w:asciiTheme="minorEastAsia" w:hAnsiTheme="minorEastAsia" w:cstheme="minorHAnsi" w:hint="eastAsia"/>
                <w:szCs w:val="21"/>
              </w:rPr>
              <w:t>字段描述</w:t>
            </w:r>
          </w:p>
        </w:tc>
      </w:tr>
      <w:tr w:rsidR="00EC30D8" w:rsidRPr="007B2D63" w:rsidTr="00EC30D8">
        <w:trPr>
          <w:trHeight w:val="392"/>
        </w:trPr>
        <w:tc>
          <w:tcPr>
            <w:tcW w:w="2126" w:type="dxa"/>
          </w:tcPr>
          <w:p w:rsidR="00EC30D8" w:rsidRPr="007B2D63" w:rsidRDefault="00EC30D8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>
              <w:rPr>
                <w:rFonts w:asciiTheme="minorEastAsia" w:hAnsiTheme="minorEastAsia" w:cstheme="minorHAnsi" w:hint="eastAsia"/>
                <w:bCs/>
                <w:szCs w:val="21"/>
              </w:rPr>
              <w:t>资源ID</w:t>
            </w:r>
          </w:p>
        </w:tc>
        <w:tc>
          <w:tcPr>
            <w:tcW w:w="5103" w:type="dxa"/>
          </w:tcPr>
          <w:p w:rsidR="00EC30D8" w:rsidRPr="007B2D63" w:rsidRDefault="00B148AD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>
              <w:rPr>
                <w:rFonts w:asciiTheme="minorEastAsia" w:hAnsiTheme="minorEastAsia" w:cstheme="minorHAnsi" w:hint="eastAsia"/>
                <w:szCs w:val="21"/>
              </w:rPr>
              <w:t>资源ID，rdb+8位不重复随即字符串（数字、字母）</w:t>
            </w:r>
          </w:p>
        </w:tc>
      </w:tr>
      <w:tr w:rsidR="00EC30D8" w:rsidRPr="007B2D63" w:rsidTr="00EC30D8">
        <w:trPr>
          <w:trHeight w:val="392"/>
        </w:trPr>
        <w:tc>
          <w:tcPr>
            <w:tcW w:w="2126" w:type="dxa"/>
          </w:tcPr>
          <w:p w:rsidR="00EC30D8" w:rsidRPr="007B2D63" w:rsidRDefault="00EC30D8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>
              <w:rPr>
                <w:rFonts w:asciiTheme="minorEastAsia" w:hAnsiTheme="minorEastAsia" w:cstheme="minorHAnsi" w:hint="eastAsia"/>
                <w:bCs/>
                <w:szCs w:val="21"/>
              </w:rPr>
              <w:lastRenderedPageBreak/>
              <w:t>实例名</w:t>
            </w:r>
          </w:p>
        </w:tc>
        <w:tc>
          <w:tcPr>
            <w:tcW w:w="5103" w:type="dxa"/>
          </w:tcPr>
          <w:p w:rsidR="00EC30D8" w:rsidRPr="007B2D63" w:rsidRDefault="00A4119C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>
              <w:rPr>
                <w:rFonts w:asciiTheme="minorEastAsia" w:hAnsiTheme="minorEastAsia" w:cstheme="minorHAnsi" w:hint="eastAsia"/>
                <w:bCs/>
                <w:szCs w:val="21"/>
              </w:rPr>
              <w:t>数据库实例名</w:t>
            </w:r>
          </w:p>
        </w:tc>
      </w:tr>
      <w:tr w:rsidR="00EC30D8" w:rsidRPr="007B2D63" w:rsidTr="00EC30D8">
        <w:trPr>
          <w:trHeight w:val="392"/>
        </w:trPr>
        <w:tc>
          <w:tcPr>
            <w:tcW w:w="2126" w:type="dxa"/>
          </w:tcPr>
          <w:p w:rsidR="00EC30D8" w:rsidRPr="007B2D63" w:rsidRDefault="00EC30D8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>
              <w:rPr>
                <w:rFonts w:asciiTheme="minorEastAsia" w:hAnsiTheme="minorEastAsia" w:cstheme="minorHAnsi" w:hint="eastAsia"/>
                <w:bCs/>
                <w:szCs w:val="21"/>
              </w:rPr>
              <w:t>资源规格</w:t>
            </w:r>
          </w:p>
        </w:tc>
        <w:tc>
          <w:tcPr>
            <w:tcW w:w="5103" w:type="dxa"/>
          </w:tcPr>
          <w:p w:rsidR="00EC30D8" w:rsidRPr="007B2D63" w:rsidRDefault="00A4119C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>
              <w:rPr>
                <w:rFonts w:asciiTheme="minorEastAsia" w:hAnsiTheme="minorEastAsia" w:cstheme="minorHAnsi" w:hint="eastAsia"/>
                <w:bCs/>
                <w:szCs w:val="21"/>
              </w:rPr>
              <w:t>资源规格，</w:t>
            </w:r>
            <w:r w:rsidRPr="00E3291F">
              <w:rPr>
                <w:rFonts w:asciiTheme="minorEastAsia" w:hAnsiTheme="minorEastAsia" w:cstheme="minorHAnsi" w:hint="eastAsia"/>
                <w:szCs w:val="21"/>
              </w:rPr>
              <w:t>如：</w:t>
            </w:r>
            <w:r w:rsidRPr="00E3291F">
              <w:rPr>
                <w:rFonts w:asciiTheme="minorEastAsia" w:hAnsiTheme="minorEastAsia" w:cstheme="minorHAnsi"/>
                <w:szCs w:val="21"/>
              </w:rPr>
              <w:t>1核*1G</w:t>
            </w:r>
          </w:p>
        </w:tc>
      </w:tr>
      <w:tr w:rsidR="00EC30D8" w:rsidRPr="007B2D63" w:rsidTr="00EC30D8">
        <w:trPr>
          <w:trHeight w:val="392"/>
        </w:trPr>
        <w:tc>
          <w:tcPr>
            <w:tcW w:w="2126" w:type="dxa"/>
          </w:tcPr>
          <w:p w:rsidR="00EC30D8" w:rsidRPr="007B2D63" w:rsidRDefault="00EC30D8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>
              <w:rPr>
                <w:rFonts w:asciiTheme="minorEastAsia" w:hAnsiTheme="minorEastAsia" w:cstheme="minorHAnsi" w:hint="eastAsia"/>
                <w:bCs/>
                <w:szCs w:val="21"/>
              </w:rPr>
              <w:t>容量空间</w:t>
            </w:r>
          </w:p>
        </w:tc>
        <w:tc>
          <w:tcPr>
            <w:tcW w:w="5103" w:type="dxa"/>
          </w:tcPr>
          <w:p w:rsidR="00EC30D8" w:rsidRPr="007B2D63" w:rsidRDefault="00044DBA" w:rsidP="00C936E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>
              <w:rPr>
                <w:rFonts w:asciiTheme="minorEastAsia" w:hAnsiTheme="minorEastAsia" w:cstheme="minorHAnsi" w:hint="eastAsia"/>
                <w:szCs w:val="21"/>
              </w:rPr>
              <w:t>数据库申请容量</w:t>
            </w:r>
          </w:p>
        </w:tc>
      </w:tr>
      <w:tr w:rsidR="00EC30D8" w:rsidRPr="007B2D63" w:rsidTr="00EC30D8">
        <w:trPr>
          <w:trHeight w:val="392"/>
        </w:trPr>
        <w:tc>
          <w:tcPr>
            <w:tcW w:w="2126" w:type="dxa"/>
          </w:tcPr>
          <w:p w:rsidR="00EC30D8" w:rsidRPr="007B2D63" w:rsidRDefault="00EC30D8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>
              <w:rPr>
                <w:rFonts w:asciiTheme="minorEastAsia" w:hAnsiTheme="minorEastAsia" w:cstheme="minorHAnsi" w:hint="eastAsia"/>
                <w:bCs/>
                <w:szCs w:val="21"/>
              </w:rPr>
              <w:t>VIP</w:t>
            </w:r>
          </w:p>
        </w:tc>
        <w:tc>
          <w:tcPr>
            <w:tcW w:w="5103" w:type="dxa"/>
          </w:tcPr>
          <w:p w:rsidR="00EC30D8" w:rsidRPr="007B2D63" w:rsidRDefault="00CE7AFF" w:rsidP="000D10C3">
            <w:pPr>
              <w:spacing w:line="360" w:lineRule="auto"/>
              <w:rPr>
                <w:rFonts w:asciiTheme="minorEastAsia" w:hAnsiTheme="minorEastAsia" w:cstheme="minorHAnsi"/>
                <w:szCs w:val="21"/>
              </w:rPr>
            </w:pPr>
            <w:r>
              <w:rPr>
                <w:rFonts w:asciiTheme="minorEastAsia" w:hAnsiTheme="minorEastAsia" w:cstheme="minorHAnsi" w:hint="eastAsia"/>
                <w:bCs/>
                <w:szCs w:val="21"/>
              </w:rPr>
              <w:t>VIP</w:t>
            </w:r>
          </w:p>
        </w:tc>
      </w:tr>
      <w:tr w:rsidR="00EC30D8" w:rsidRPr="007B2D63" w:rsidTr="00EC30D8">
        <w:trPr>
          <w:trHeight w:val="392"/>
        </w:trPr>
        <w:tc>
          <w:tcPr>
            <w:tcW w:w="2126" w:type="dxa"/>
          </w:tcPr>
          <w:p w:rsidR="00EC30D8" w:rsidRPr="007B2D63" w:rsidRDefault="00EC30D8" w:rsidP="00C936E3">
            <w:pPr>
              <w:spacing w:line="360" w:lineRule="auto"/>
              <w:rPr>
                <w:rFonts w:asciiTheme="minorEastAsia" w:hAnsiTheme="minorEastAsia" w:cstheme="minorHAnsi"/>
                <w:bCs/>
                <w:szCs w:val="21"/>
              </w:rPr>
            </w:pPr>
            <w:r>
              <w:rPr>
                <w:rFonts w:asciiTheme="minorEastAsia" w:hAnsiTheme="minorEastAsia" w:cstheme="minorHAnsi" w:hint="eastAsia"/>
                <w:bCs/>
                <w:szCs w:val="21"/>
              </w:rPr>
              <w:t>主机IP</w:t>
            </w:r>
          </w:p>
        </w:tc>
        <w:tc>
          <w:tcPr>
            <w:tcW w:w="5103" w:type="dxa"/>
          </w:tcPr>
          <w:p w:rsidR="00EC30D8" w:rsidRPr="007B2D63" w:rsidRDefault="000D44A4" w:rsidP="00C936E3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>
              <w:rPr>
                <w:rFonts w:asciiTheme="minorEastAsia" w:hAnsiTheme="minorEastAsia" w:cstheme="minorHAnsi" w:hint="eastAsia"/>
                <w:bCs/>
                <w:szCs w:val="21"/>
              </w:rPr>
              <w:t>主机IP</w:t>
            </w:r>
          </w:p>
        </w:tc>
      </w:tr>
    </w:tbl>
    <w:p w:rsidR="009F0771" w:rsidRDefault="009F0771" w:rsidP="00ED2421">
      <w:pPr>
        <w:pStyle w:val="3"/>
      </w:pPr>
      <w:r>
        <w:rPr>
          <w:rFonts w:hint="eastAsia"/>
        </w:rPr>
        <w:t xml:space="preserve">4.1.2 </w:t>
      </w:r>
      <w:r>
        <w:rPr>
          <w:rFonts w:hint="eastAsia"/>
        </w:rPr>
        <w:t>页面原型</w:t>
      </w:r>
    </w:p>
    <w:p w:rsidR="00C21A33" w:rsidRPr="00C21A33" w:rsidRDefault="00C21A33" w:rsidP="00C21A33">
      <w:r>
        <w:rPr>
          <w:noProof/>
        </w:rPr>
        <w:drawing>
          <wp:inline distT="0" distB="0" distL="0" distR="0" wp14:anchorId="271E3F48" wp14:editId="2850AD94">
            <wp:extent cx="5274310" cy="1060967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0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421" w:rsidRDefault="00ED2421" w:rsidP="00ED2421">
      <w:pPr>
        <w:pStyle w:val="3"/>
      </w:pPr>
      <w:r>
        <w:rPr>
          <w:rFonts w:hint="eastAsia"/>
        </w:rPr>
        <w:t>4.</w:t>
      </w:r>
      <w:r w:rsidR="009F0771">
        <w:rPr>
          <w:rFonts w:hint="eastAsia"/>
        </w:rPr>
        <w:t>5</w:t>
      </w:r>
      <w:r>
        <w:rPr>
          <w:rFonts w:hint="eastAsia"/>
        </w:rPr>
        <w:t xml:space="preserve">.3 </w:t>
      </w:r>
      <w:r>
        <w:rPr>
          <w:rFonts w:hint="eastAsia"/>
        </w:rPr>
        <w:t>流程图</w:t>
      </w:r>
    </w:p>
    <w:p w:rsidR="00ED2421" w:rsidRPr="00ED2421" w:rsidRDefault="00ED2421" w:rsidP="00ED2421">
      <w:pPr>
        <w:jc w:val="center"/>
      </w:pPr>
      <w:r>
        <w:object w:dxaOrig="5621" w:dyaOrig="1431">
          <v:shape id="_x0000_i1027" type="#_x0000_t75" style="width:281.1pt;height:71.55pt" o:ole="">
            <v:imagedata r:id="rId19" o:title=""/>
          </v:shape>
          <o:OLEObject Type="Embed" ProgID="Visio.Drawing.11" ShapeID="_x0000_i1027" DrawAspect="Content" ObjectID="_1553432886" r:id="rId20"/>
        </w:object>
      </w:r>
    </w:p>
    <w:p w:rsidR="00ED2421" w:rsidRDefault="00ED2421" w:rsidP="00ED2421">
      <w:pPr>
        <w:pStyle w:val="3"/>
      </w:pPr>
      <w:r>
        <w:rPr>
          <w:rFonts w:hint="eastAsia"/>
        </w:rPr>
        <w:t>4.</w:t>
      </w:r>
      <w:r w:rsidR="009F0771">
        <w:rPr>
          <w:rFonts w:hint="eastAsia"/>
        </w:rPr>
        <w:t>5</w:t>
      </w:r>
      <w:r>
        <w:rPr>
          <w:rFonts w:hint="eastAsia"/>
        </w:rPr>
        <w:t xml:space="preserve">.4 </w:t>
      </w:r>
      <w:r>
        <w:rPr>
          <w:rFonts w:hint="eastAsia"/>
        </w:rPr>
        <w:t>前置条件</w:t>
      </w:r>
    </w:p>
    <w:p w:rsidR="002E478C" w:rsidRPr="002E478C" w:rsidRDefault="002E478C" w:rsidP="002E478C">
      <w:r>
        <w:rPr>
          <w:rFonts w:hint="eastAsia"/>
        </w:rPr>
        <w:t>N/A</w:t>
      </w:r>
    </w:p>
    <w:p w:rsidR="001936E4" w:rsidRDefault="00ED2421" w:rsidP="009F0771">
      <w:pPr>
        <w:pStyle w:val="3"/>
      </w:pPr>
      <w:r>
        <w:rPr>
          <w:rFonts w:hint="eastAsia"/>
        </w:rPr>
        <w:t>4.</w:t>
      </w:r>
      <w:r w:rsidR="009F0771">
        <w:rPr>
          <w:rFonts w:hint="eastAsia"/>
        </w:rPr>
        <w:t>5</w:t>
      </w:r>
      <w:r>
        <w:rPr>
          <w:rFonts w:hint="eastAsia"/>
        </w:rPr>
        <w:t xml:space="preserve">.5 </w:t>
      </w:r>
      <w:r>
        <w:rPr>
          <w:rFonts w:hint="eastAsia"/>
        </w:rPr>
        <w:t>后置条件</w:t>
      </w:r>
    </w:p>
    <w:p w:rsidR="002E478C" w:rsidRPr="002E478C" w:rsidRDefault="002E478C" w:rsidP="002E478C">
      <w:r>
        <w:rPr>
          <w:rFonts w:hint="eastAsia"/>
        </w:rPr>
        <w:t>N/A</w:t>
      </w:r>
    </w:p>
    <w:p w:rsidR="00B03738" w:rsidRPr="00ED2421" w:rsidRDefault="00ED2421" w:rsidP="00ED2421">
      <w:pPr>
        <w:pStyle w:val="1"/>
      </w:pPr>
      <w:r w:rsidRPr="00ED2421">
        <w:rPr>
          <w:rFonts w:hint="eastAsia"/>
        </w:rPr>
        <w:t xml:space="preserve">5 </w:t>
      </w:r>
      <w:r w:rsidR="00294D32" w:rsidRPr="00ED2421">
        <w:t>性能要求</w:t>
      </w:r>
    </w:p>
    <w:p w:rsidR="001C059E" w:rsidRPr="00AE6D79" w:rsidRDefault="00DC39F9" w:rsidP="00AE6D79">
      <w:pPr>
        <w:pStyle w:val="a7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 w:cstheme="minorHAnsi"/>
        </w:rPr>
      </w:pPr>
      <w:r w:rsidRPr="00AE6D79">
        <w:rPr>
          <w:rFonts w:asciiTheme="minorEastAsia" w:hAnsiTheme="minorEastAsia" w:cstheme="minorHAnsi" w:hint="eastAsia"/>
        </w:rPr>
        <w:t>数据库资源申请提交到OMATP</w:t>
      </w:r>
      <w:r w:rsidR="006B740E" w:rsidRPr="00AE6D79">
        <w:rPr>
          <w:rFonts w:asciiTheme="minorEastAsia" w:hAnsiTheme="minorEastAsia" w:cstheme="minorHAnsi" w:hint="eastAsia"/>
        </w:rPr>
        <w:t>采用异步通讯的方式执行,后台处理时间不超过10分钟。</w:t>
      </w:r>
    </w:p>
    <w:p w:rsidR="0042115D" w:rsidRDefault="00AE6D79" w:rsidP="0042115D">
      <w:pPr>
        <w:pStyle w:val="a7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 w:cstheme="minorHAnsi"/>
        </w:rPr>
      </w:pPr>
      <w:r>
        <w:rPr>
          <w:rFonts w:asciiTheme="minorEastAsia" w:hAnsiTheme="minorEastAsia" w:cstheme="minorHAnsi" w:hint="eastAsia"/>
        </w:rPr>
        <w:t>并发</w:t>
      </w:r>
      <w:r w:rsidR="00302AE3">
        <w:rPr>
          <w:rFonts w:asciiTheme="minorEastAsia" w:hAnsiTheme="minorEastAsia" w:cstheme="minorHAnsi" w:hint="eastAsia"/>
        </w:rPr>
        <w:t>峰值</w:t>
      </w:r>
      <w:r w:rsidR="00F577D9">
        <w:rPr>
          <w:rFonts w:asciiTheme="minorEastAsia" w:hAnsiTheme="minorEastAsia" w:cstheme="minorHAnsi" w:hint="eastAsia"/>
        </w:rPr>
        <w:t>数</w:t>
      </w:r>
      <w:r w:rsidR="005B74E3">
        <w:rPr>
          <w:rFonts w:asciiTheme="minorEastAsia" w:hAnsiTheme="minorEastAsia" w:cstheme="minorHAnsi" w:hint="eastAsia"/>
        </w:rPr>
        <w:t>量</w:t>
      </w:r>
      <w:r w:rsidR="00FA1B23">
        <w:rPr>
          <w:rFonts w:asciiTheme="minorEastAsia" w:hAnsiTheme="minorEastAsia" w:cstheme="minorHAnsi" w:hint="eastAsia"/>
        </w:rPr>
        <w:t>1</w:t>
      </w:r>
      <w:r>
        <w:rPr>
          <w:rFonts w:asciiTheme="minorEastAsia" w:hAnsiTheme="minorEastAsia" w:cstheme="minorHAnsi" w:hint="eastAsia"/>
        </w:rPr>
        <w:t>00</w:t>
      </w:r>
      <w:r w:rsidR="004D3D32">
        <w:rPr>
          <w:rFonts w:asciiTheme="minorEastAsia" w:hAnsiTheme="minorEastAsia" w:cstheme="minorHAnsi" w:hint="eastAsia"/>
        </w:rPr>
        <w:t>，每秒钟事物数</w:t>
      </w:r>
      <w:r w:rsidR="00621419">
        <w:rPr>
          <w:rFonts w:asciiTheme="minorEastAsia" w:hAnsiTheme="minorEastAsia" w:cstheme="minorHAnsi" w:hint="eastAsia"/>
        </w:rPr>
        <w:t>量</w:t>
      </w:r>
      <w:r w:rsidR="004D3D32">
        <w:rPr>
          <w:rFonts w:asciiTheme="minorEastAsia" w:hAnsiTheme="minorEastAsia" w:cstheme="minorHAnsi" w:hint="eastAsia"/>
        </w:rPr>
        <w:t>30</w:t>
      </w:r>
      <w:r w:rsidR="00CE0294">
        <w:rPr>
          <w:rFonts w:asciiTheme="minorEastAsia" w:hAnsiTheme="minorEastAsia" w:cstheme="minorHAnsi" w:hint="eastAsia"/>
        </w:rPr>
        <w:t>。</w:t>
      </w:r>
    </w:p>
    <w:p w:rsidR="0042115D" w:rsidRDefault="009C4BB6" w:rsidP="009C4BB6">
      <w:pPr>
        <w:pStyle w:val="1"/>
        <w:rPr>
          <w:rFonts w:asciiTheme="minorEastAsia" w:hAnsiTheme="minorEastAsia" w:cstheme="minorHAnsi"/>
        </w:rPr>
      </w:pPr>
      <w:r>
        <w:rPr>
          <w:rFonts w:asciiTheme="minorEastAsia" w:hAnsiTheme="minorEastAsia" w:cstheme="minorHAnsi" w:hint="eastAsia"/>
        </w:rPr>
        <w:lastRenderedPageBreak/>
        <w:t xml:space="preserve">6 </w:t>
      </w:r>
      <w:r w:rsidR="0042115D">
        <w:rPr>
          <w:rFonts w:asciiTheme="minorEastAsia" w:hAnsiTheme="minorEastAsia" w:cstheme="minorHAnsi" w:hint="eastAsia"/>
        </w:rPr>
        <w:t>接口</w:t>
      </w:r>
    </w:p>
    <w:p w:rsidR="004B701B" w:rsidRPr="00D12A01" w:rsidRDefault="004B701B" w:rsidP="004B701B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12A01">
        <w:rPr>
          <w:rFonts w:asciiTheme="minorEastAsia" w:hAnsiTheme="minorEastAsia" w:cstheme="minorHAnsi" w:hint="eastAsia"/>
          <w:bCs/>
          <w:szCs w:val="21"/>
        </w:rPr>
        <w:t>当用户选择的“</w:t>
      </w:r>
      <w:r w:rsidRPr="00D12A01">
        <w:rPr>
          <w:rFonts w:asciiTheme="minorEastAsia" w:hAnsiTheme="minorEastAsia" w:cstheme="minorHAnsi" w:hint="eastAsia"/>
          <w:szCs w:val="21"/>
        </w:rPr>
        <w:t>环境类型</w:t>
      </w:r>
      <w:r w:rsidRPr="00D12A01">
        <w:rPr>
          <w:rFonts w:asciiTheme="minorEastAsia" w:hAnsiTheme="minorEastAsia" w:cstheme="minorHAnsi" w:hint="eastAsia"/>
          <w:bCs/>
          <w:szCs w:val="21"/>
        </w:rPr>
        <w:t>”为“生产”时数据库组件交付</w:t>
      </w:r>
      <w:r>
        <w:rPr>
          <w:rFonts w:asciiTheme="minorEastAsia" w:hAnsiTheme="minorEastAsia" w:cstheme="minorHAnsi" w:hint="eastAsia"/>
          <w:bCs/>
          <w:szCs w:val="21"/>
        </w:rPr>
        <w:t>API接口信息详见附录：</w:t>
      </w:r>
      <w:hyperlink w:anchor="_API-MYSQL-PROD：" w:history="1">
        <w:r w:rsidRPr="00366707">
          <w:rPr>
            <w:rStyle w:val="ad"/>
            <w:rFonts w:asciiTheme="minorEastAsia" w:hAnsiTheme="minorEastAsia" w:cstheme="minorHAnsi" w:hint="eastAsia"/>
            <w:b/>
            <w:bCs/>
            <w:szCs w:val="21"/>
          </w:rPr>
          <w:t>API-MYSQL-PROD</w:t>
        </w:r>
      </w:hyperlink>
    </w:p>
    <w:p w:rsidR="004B701B" w:rsidRPr="00DF660D" w:rsidRDefault="004B701B" w:rsidP="004B701B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12A01">
        <w:rPr>
          <w:rFonts w:asciiTheme="minorEastAsia" w:hAnsiTheme="minorEastAsia" w:cstheme="minorHAnsi" w:hint="eastAsia"/>
          <w:bCs/>
          <w:szCs w:val="21"/>
        </w:rPr>
        <w:t>当用户选择的“</w:t>
      </w:r>
      <w:r w:rsidRPr="00D12A01">
        <w:rPr>
          <w:rFonts w:asciiTheme="minorEastAsia" w:hAnsiTheme="minorEastAsia" w:cstheme="minorHAnsi" w:hint="eastAsia"/>
          <w:szCs w:val="21"/>
        </w:rPr>
        <w:t>环境类型</w:t>
      </w:r>
      <w:r w:rsidRPr="00D12A01">
        <w:rPr>
          <w:rFonts w:asciiTheme="minorEastAsia" w:hAnsiTheme="minorEastAsia" w:cstheme="minorHAnsi" w:hint="eastAsia"/>
          <w:bCs/>
          <w:szCs w:val="21"/>
        </w:rPr>
        <w:t>”为</w:t>
      </w:r>
      <w:r>
        <w:rPr>
          <w:rFonts w:asciiTheme="minorEastAsia" w:hAnsiTheme="minorEastAsia" w:cstheme="minorHAnsi" w:hint="eastAsia"/>
          <w:bCs/>
          <w:szCs w:val="21"/>
        </w:rPr>
        <w:t>“</w:t>
      </w:r>
      <w:r w:rsidRPr="00D12A01">
        <w:rPr>
          <w:rFonts w:asciiTheme="minorEastAsia" w:hAnsiTheme="minorEastAsia" w:cstheme="minorHAnsi" w:hint="eastAsia"/>
          <w:bCs/>
          <w:szCs w:val="21"/>
        </w:rPr>
        <w:t>SIT</w:t>
      </w:r>
      <w:r>
        <w:rPr>
          <w:rFonts w:asciiTheme="minorEastAsia" w:hAnsiTheme="minorEastAsia" w:cstheme="minorHAnsi" w:hint="eastAsia"/>
          <w:bCs/>
          <w:szCs w:val="21"/>
        </w:rPr>
        <w:t>”或者“</w:t>
      </w:r>
      <w:r w:rsidRPr="00D12A01">
        <w:rPr>
          <w:rFonts w:asciiTheme="minorEastAsia" w:hAnsiTheme="minorEastAsia" w:cstheme="minorHAnsi" w:hint="eastAsia"/>
          <w:bCs/>
          <w:szCs w:val="21"/>
        </w:rPr>
        <w:t>STG</w:t>
      </w:r>
      <w:r>
        <w:rPr>
          <w:rFonts w:asciiTheme="minorEastAsia" w:hAnsiTheme="minorEastAsia" w:cstheme="minorHAnsi" w:hint="eastAsia"/>
          <w:bCs/>
          <w:szCs w:val="21"/>
        </w:rPr>
        <w:t>”</w:t>
      </w:r>
      <w:r w:rsidRPr="00D12A01">
        <w:rPr>
          <w:rFonts w:asciiTheme="minorEastAsia" w:hAnsiTheme="minorEastAsia" w:cstheme="minorHAnsi" w:hint="eastAsia"/>
          <w:bCs/>
          <w:szCs w:val="21"/>
        </w:rPr>
        <w:t>时数据库组件交付</w:t>
      </w:r>
      <w:r>
        <w:rPr>
          <w:rFonts w:asciiTheme="minorEastAsia" w:hAnsiTheme="minorEastAsia" w:cstheme="minorHAnsi" w:hint="eastAsia"/>
          <w:bCs/>
          <w:szCs w:val="21"/>
        </w:rPr>
        <w:t>API接口信息详见附录：</w:t>
      </w:r>
      <w:hyperlink w:anchor="_API-MYSQL-TEST：" w:history="1">
        <w:r w:rsidRPr="00366707">
          <w:rPr>
            <w:rStyle w:val="ad"/>
            <w:rFonts w:asciiTheme="minorEastAsia" w:hAnsiTheme="minorEastAsia" w:cstheme="minorHAnsi" w:hint="eastAsia"/>
            <w:b/>
            <w:bCs/>
            <w:szCs w:val="21"/>
          </w:rPr>
          <w:t>API-MYSQL-TEST</w:t>
        </w:r>
      </w:hyperlink>
    </w:p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SAN</w:t>
      </w:r>
      <w:proofErr w:type="gramStart"/>
      <w:r w:rsidRPr="00D42916">
        <w:rPr>
          <w:rFonts w:asciiTheme="minorEastAsia" w:hAnsiTheme="minorEastAsia" w:cstheme="minorHAnsi" w:hint="eastAsia"/>
          <w:bCs/>
          <w:szCs w:val="21"/>
        </w:rPr>
        <w:t>挂卷利用</w:t>
      </w:r>
      <w:proofErr w:type="gramEnd"/>
      <w:r w:rsidRPr="00D42916">
        <w:rPr>
          <w:rFonts w:asciiTheme="minorEastAsia" w:hAnsiTheme="minorEastAsia" w:cstheme="minorHAnsi" w:hint="eastAsia"/>
          <w:bCs/>
          <w:szCs w:val="21"/>
        </w:rPr>
        <w:t>参数</w:t>
      </w:r>
      <w:r w:rsidRPr="00D42916">
        <w:rPr>
          <w:rFonts w:asciiTheme="minorEastAsia" w:hAnsiTheme="minorEastAsia" w:cstheme="minorHAnsi" w:hint="eastAsia"/>
          <w:b/>
          <w:bCs/>
          <w:szCs w:val="21"/>
        </w:rPr>
        <w:t>（生产环境）</w:t>
      </w:r>
    </w:p>
    <w:tbl>
      <w:tblPr>
        <w:tblW w:w="107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02"/>
        <w:gridCol w:w="1188"/>
        <w:gridCol w:w="709"/>
        <w:gridCol w:w="8040"/>
      </w:tblGrid>
      <w:tr w:rsidR="00D42916" w:rsidRPr="003A0BAC" w:rsidTr="00CF4D80">
        <w:trPr>
          <w:trHeight w:val="285"/>
        </w:trPr>
        <w:tc>
          <w:tcPr>
            <w:tcW w:w="802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字段名</w:t>
            </w:r>
          </w:p>
        </w:tc>
        <w:tc>
          <w:tcPr>
            <w:tcW w:w="1188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输入类型</w:t>
            </w:r>
          </w:p>
        </w:tc>
        <w:tc>
          <w:tcPr>
            <w:tcW w:w="709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为空</w:t>
            </w:r>
          </w:p>
        </w:tc>
        <w:tc>
          <w:tcPr>
            <w:tcW w:w="8040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描述</w:t>
            </w:r>
          </w:p>
        </w:tc>
      </w:tr>
      <w:tr w:rsidR="00D42916" w:rsidRPr="003A0BAC" w:rsidTr="00CF4D80">
        <w:trPr>
          <w:trHeight w:val="103"/>
        </w:trPr>
        <w:tc>
          <w:tcPr>
            <w:tcW w:w="802" w:type="dxa"/>
            <w:vAlign w:val="center"/>
            <w:hideMark/>
          </w:tcPr>
          <w:p w:rsidR="00D42916" w:rsidRPr="003A0BAC" w:rsidRDefault="00514A7F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proofErr w:type="spellStart"/>
            <w:r>
              <w:rPr>
                <w:rStyle w:val="propertyname"/>
                <w:rFonts w:ascii="Consolas" w:hAnsi="Consolas" w:cs="Consolas"/>
                <w:b/>
                <w:bCs/>
                <w:color w:val="CC0000"/>
                <w:sz w:val="18"/>
                <w:szCs w:val="18"/>
              </w:rPr>
              <w:t>ip</w:t>
            </w:r>
            <w:proofErr w:type="spellEnd"/>
          </w:p>
        </w:tc>
        <w:tc>
          <w:tcPr>
            <w:tcW w:w="1188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709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8040" w:type="dxa"/>
            <w:vAlign w:val="center"/>
            <w:hideMark/>
          </w:tcPr>
          <w:p w:rsidR="00D42916" w:rsidRPr="007165DC" w:rsidRDefault="00D42916" w:rsidP="007165DC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主库、备库HA主节点物理IP</w:t>
            </w:r>
            <w:r w:rsidR="007165DC">
              <w:rPr>
                <w:rFonts w:asciiTheme="minorEastAsia" w:hAnsiTheme="minorEastAsia"/>
                <w:bCs/>
                <w:sz w:val="18"/>
                <w:szCs w:val="18"/>
              </w:rPr>
              <w:t>”</w:t>
            </w:r>
          </w:p>
        </w:tc>
      </w:tr>
      <w:tr w:rsidR="00D42916" w:rsidRPr="003A0BAC" w:rsidTr="00CF4D80">
        <w:trPr>
          <w:trHeight w:val="43"/>
        </w:trPr>
        <w:tc>
          <w:tcPr>
            <w:tcW w:w="802" w:type="dxa"/>
            <w:vAlign w:val="center"/>
            <w:hideMark/>
          </w:tcPr>
          <w:p w:rsidR="00D42916" w:rsidRPr="003A0BAC" w:rsidRDefault="00320E50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proofErr w:type="spellStart"/>
            <w:r>
              <w:rPr>
                <w:rStyle w:val="propertyname"/>
                <w:rFonts w:ascii="Consolas" w:hAnsi="Consolas" w:cs="Consolas"/>
                <w:b/>
                <w:bCs/>
                <w:color w:val="CC0000"/>
                <w:sz w:val="18"/>
                <w:szCs w:val="18"/>
              </w:rPr>
              <w:t>S_hainfo</w:t>
            </w:r>
            <w:proofErr w:type="spellEnd"/>
          </w:p>
        </w:tc>
        <w:tc>
          <w:tcPr>
            <w:tcW w:w="1188" w:type="dxa"/>
            <w:vAlign w:val="center"/>
            <w:hideMark/>
          </w:tcPr>
          <w:p w:rsidR="00D42916" w:rsidRPr="003A0BAC" w:rsidRDefault="00642EB0" w:rsidP="003675E8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B</w:t>
            </w:r>
            <w:r w:rsidR="003675E8">
              <w:rPr>
                <w:rFonts w:asciiTheme="minorEastAsia" w:hAnsiTheme="minorEastAsia" w:hint="eastAsia"/>
                <w:bCs/>
                <w:sz w:val="18"/>
                <w:szCs w:val="18"/>
              </w:rPr>
              <w:t>ase</w:t>
            </w: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64</w:t>
            </w:r>
            <w:r w:rsidR="00D42916"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加密文本</w:t>
            </w:r>
          </w:p>
        </w:tc>
        <w:tc>
          <w:tcPr>
            <w:tcW w:w="709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8040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；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/>
                <w:bCs/>
                <w:color w:val="FF0000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/>
                <w:bCs/>
                <w:color w:val="FF0000"/>
                <w:sz w:val="18"/>
                <w:szCs w:val="18"/>
              </w:rPr>
              <w:t>“DATA卷大小”:</w:t>
            </w:r>
            <w:r w:rsidRPr="003A0BAC">
              <w:rPr>
                <w:rFonts w:asciiTheme="minorEastAsia" w:hAnsiTheme="minorEastAsia" w:cstheme="minorHAnsi" w:hint="eastAsia"/>
                <w:b/>
                <w:bCs/>
                <w:color w:val="FF0000"/>
                <w:sz w:val="18"/>
                <w:szCs w:val="18"/>
              </w:rPr>
              <w:t xml:space="preserve"> (用户输入的存储容量大小/0.7)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/>
                <w:bCs/>
                <w:color w:val="FF0000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b/>
                <w:bCs/>
                <w:color w:val="FF0000"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 w:hint="eastAsia"/>
                <w:b/>
                <w:bCs/>
                <w:color w:val="FF0000"/>
                <w:sz w:val="18"/>
                <w:szCs w:val="18"/>
              </w:rPr>
              <w:t>LOG卷百分比</w:t>
            </w:r>
            <w:r w:rsidRPr="003A0BAC">
              <w:rPr>
                <w:rFonts w:asciiTheme="minorEastAsia" w:hAnsiTheme="minorEastAsia" w:cstheme="minorHAnsi"/>
                <w:b/>
                <w:bCs/>
                <w:color w:val="FF0000"/>
                <w:sz w:val="18"/>
                <w:szCs w:val="18"/>
              </w:rPr>
              <w:t>”</w:t>
            </w:r>
            <w:r w:rsidRPr="003A0BAC">
              <w:rPr>
                <w:rFonts w:asciiTheme="minorEastAsia" w:hAnsiTheme="minorEastAsia" w:cstheme="minorHAnsi" w:hint="eastAsia"/>
                <w:b/>
                <w:bCs/>
                <w:color w:val="FF0000"/>
                <w:sz w:val="18"/>
                <w:szCs w:val="18"/>
              </w:rPr>
              <w:t>:【(DATA卷大小*0.3) ~~ 200之间取小值】/（LUN大小-DATA卷大小）*100%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sz w:val="18"/>
                <w:szCs w:val="18"/>
              </w:rPr>
              <w:t>"</w:t>
            </w:r>
            <w:r w:rsidRPr="003A0BAC">
              <w:rPr>
                <w:rFonts w:asciiTheme="minorEastAsia" w:hAnsiTheme="minorEastAsia" w:hint="eastAsia"/>
                <w:sz w:val="18"/>
                <w:szCs w:val="18"/>
              </w:rPr>
              <w:t>LUN名称</w:t>
            </w:r>
            <w:r w:rsidRPr="003A0BAC">
              <w:rPr>
                <w:rFonts w:asciiTheme="minorEastAsia" w:hAnsiTheme="minorEastAsia"/>
                <w:sz w:val="18"/>
                <w:szCs w:val="18"/>
              </w:rPr>
              <w:t>":</w:t>
            </w:r>
            <w:r w:rsidRPr="003A0BAC">
              <w:rPr>
                <w:rFonts w:asciiTheme="minorEastAsia" w:hAnsiTheme="minorEastAsia" w:hint="eastAsia"/>
                <w:sz w:val="18"/>
                <w:szCs w:val="18"/>
              </w:rPr>
              <w:t>要使用逗号分隔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sz w:val="18"/>
                <w:szCs w:val="18"/>
              </w:rPr>
              <w:t>"</w:t>
            </w:r>
            <w:r w:rsidRPr="003A0BAC">
              <w:rPr>
                <w:rFonts w:asciiTheme="minorEastAsia" w:hAnsiTheme="minorEastAsia" w:hint="eastAsia"/>
                <w:sz w:val="18"/>
                <w:szCs w:val="18"/>
              </w:rPr>
              <w:t>IP地址</w:t>
            </w:r>
            <w:r w:rsidRPr="003A0BAC">
              <w:rPr>
                <w:rFonts w:asciiTheme="minorEastAsia" w:hAnsiTheme="minorEastAsia"/>
                <w:sz w:val="18"/>
                <w:szCs w:val="18"/>
              </w:rPr>
              <w:t>":"</w:t>
            </w:r>
            <w:r w:rsidRPr="003A0BAC">
              <w:rPr>
                <w:rFonts w:asciiTheme="minorEastAsia" w:hAnsiTheme="minorEastAsia" w:hint="eastAsia"/>
                <w:sz w:val="18"/>
                <w:szCs w:val="18"/>
              </w:rPr>
              <w:t>数据库主节点物理IP</w:t>
            </w:r>
          </w:p>
          <w:p w:rsidR="00D42916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sz w:val="18"/>
                <w:szCs w:val="18"/>
              </w:rPr>
              <w:t>"</w:t>
            </w:r>
            <w:r w:rsidRPr="003A0BAC">
              <w:rPr>
                <w:rFonts w:asciiTheme="minorEastAsia" w:hAnsiTheme="minorEastAsia" w:hint="eastAsia"/>
                <w:sz w:val="18"/>
                <w:szCs w:val="18"/>
              </w:rPr>
              <w:t>IP地址</w:t>
            </w:r>
            <w:r w:rsidRPr="003A0BAC">
              <w:rPr>
                <w:rFonts w:asciiTheme="minorEastAsia" w:hAnsiTheme="minorEastAsia"/>
                <w:sz w:val="18"/>
                <w:szCs w:val="18"/>
              </w:rPr>
              <w:t>":"</w:t>
            </w:r>
            <w:r w:rsidRPr="003A0BAC">
              <w:rPr>
                <w:rFonts w:asciiTheme="minorEastAsia" w:hAnsiTheme="minorEastAsia" w:hint="eastAsia"/>
                <w:sz w:val="18"/>
                <w:szCs w:val="18"/>
              </w:rPr>
              <w:t>数据库集群所有节点的物理IP逗号分隔</w:t>
            </w:r>
          </w:p>
          <w:p w:rsidR="00F26B7D" w:rsidRDefault="00F26B7D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如：</w:t>
            </w:r>
          </w:p>
          <w:p w:rsidR="00F26B7D" w:rsidRDefault="00F26B7D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F26B7D">
              <w:rPr>
                <w:rFonts w:asciiTheme="minorEastAsia" w:hAnsiTheme="minorEastAsia"/>
                <w:bCs/>
                <w:sz w:val="18"/>
                <w:szCs w:val="18"/>
              </w:rPr>
              <w:t>{"db":"zhouxin","data_size":"200","log_size":"100%","luns":"data_lun06",</w:t>
            </w:r>
          </w:p>
          <w:p w:rsidR="00F26B7D" w:rsidRPr="003A0BAC" w:rsidRDefault="00F26B7D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F26B7D">
              <w:rPr>
                <w:rFonts w:asciiTheme="minorEastAsia" w:hAnsiTheme="minorEastAsia"/>
                <w:bCs/>
                <w:sz w:val="18"/>
                <w:szCs w:val="18"/>
              </w:rPr>
              <w:t>"master_node":"10.110.134.240","node_list":"10.110.134.243,10.110.134.242,10.110.134.241,10.110.134.240"}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SAN</w:t>
      </w:r>
      <w:proofErr w:type="gramStart"/>
      <w:r w:rsidRPr="00D42916">
        <w:rPr>
          <w:rFonts w:asciiTheme="minorEastAsia" w:hAnsiTheme="minorEastAsia" w:cstheme="minorHAnsi" w:hint="eastAsia"/>
          <w:bCs/>
          <w:szCs w:val="21"/>
        </w:rPr>
        <w:t>挂卷利用</w:t>
      </w:r>
      <w:proofErr w:type="gramEnd"/>
      <w:r w:rsidRPr="00D42916">
        <w:rPr>
          <w:rFonts w:asciiTheme="minorEastAsia" w:hAnsiTheme="minorEastAsia" w:cstheme="minorHAnsi" w:hint="eastAsia"/>
          <w:bCs/>
          <w:szCs w:val="21"/>
        </w:rPr>
        <w:t>参数（容灾环境）</w:t>
      </w:r>
    </w:p>
    <w:tbl>
      <w:tblPr>
        <w:tblW w:w="83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6"/>
        <w:gridCol w:w="1276"/>
        <w:gridCol w:w="850"/>
        <w:gridCol w:w="5392"/>
      </w:tblGrid>
      <w:tr w:rsidR="00D42916" w:rsidRPr="003A0BAC" w:rsidTr="00324213">
        <w:trPr>
          <w:trHeight w:val="285"/>
        </w:trPr>
        <w:tc>
          <w:tcPr>
            <w:tcW w:w="856" w:type="dxa"/>
            <w:shd w:val="clear" w:color="auto" w:fill="DDD9C3"/>
            <w:vAlign w:val="center"/>
            <w:hideMark/>
          </w:tcPr>
          <w:p w:rsidR="00D42916" w:rsidRPr="00E27289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字段名</w:t>
            </w:r>
          </w:p>
        </w:tc>
        <w:tc>
          <w:tcPr>
            <w:tcW w:w="1276" w:type="dxa"/>
            <w:shd w:val="clear" w:color="auto" w:fill="DDD9C3"/>
            <w:vAlign w:val="center"/>
            <w:hideMark/>
          </w:tcPr>
          <w:p w:rsidR="00D42916" w:rsidRPr="00E27289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输入类型</w:t>
            </w:r>
          </w:p>
        </w:tc>
        <w:tc>
          <w:tcPr>
            <w:tcW w:w="850" w:type="dxa"/>
            <w:shd w:val="clear" w:color="auto" w:fill="DDD9C3"/>
            <w:vAlign w:val="center"/>
            <w:hideMark/>
          </w:tcPr>
          <w:p w:rsidR="00D42916" w:rsidRPr="00E27289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为空</w:t>
            </w:r>
          </w:p>
        </w:tc>
        <w:tc>
          <w:tcPr>
            <w:tcW w:w="5392" w:type="dxa"/>
            <w:shd w:val="clear" w:color="auto" w:fill="DDD9C3"/>
            <w:vAlign w:val="center"/>
            <w:hideMark/>
          </w:tcPr>
          <w:p w:rsidR="00D42916" w:rsidRPr="00E27289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描述</w:t>
            </w:r>
          </w:p>
        </w:tc>
      </w:tr>
      <w:tr w:rsidR="00D42916" w:rsidRPr="003A0BAC" w:rsidTr="00324213">
        <w:trPr>
          <w:trHeight w:val="103"/>
        </w:trPr>
        <w:tc>
          <w:tcPr>
            <w:tcW w:w="856" w:type="dxa"/>
            <w:vAlign w:val="center"/>
            <w:hideMark/>
          </w:tcPr>
          <w:p w:rsidR="00D42916" w:rsidRPr="00E27289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276" w:type="dxa"/>
            <w:vAlign w:val="center"/>
            <w:hideMark/>
          </w:tcPr>
          <w:p w:rsidR="00D42916" w:rsidRPr="00E27289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850" w:type="dxa"/>
            <w:vAlign w:val="center"/>
            <w:hideMark/>
          </w:tcPr>
          <w:p w:rsidR="00D42916" w:rsidRPr="00E27289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392" w:type="dxa"/>
            <w:vAlign w:val="center"/>
            <w:hideMark/>
          </w:tcPr>
          <w:p w:rsidR="00D42916" w:rsidRPr="00E27289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proofErr w:type="gramStart"/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主节点物理IP“</w:t>
            </w:r>
          </w:p>
        </w:tc>
      </w:tr>
      <w:tr w:rsidR="00D42916" w:rsidRPr="003A0BAC" w:rsidTr="00324213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E27289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276" w:type="dxa"/>
            <w:vAlign w:val="center"/>
            <w:hideMark/>
          </w:tcPr>
          <w:p w:rsidR="00D42916" w:rsidRPr="00E27289" w:rsidRDefault="0067312C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Base64加密</w:t>
            </w:r>
            <w:r w:rsidR="00D42916"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850" w:type="dxa"/>
            <w:vAlign w:val="center"/>
            <w:hideMark/>
          </w:tcPr>
          <w:p w:rsidR="00D42916" w:rsidRPr="00E27289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392" w:type="dxa"/>
            <w:vAlign w:val="center"/>
            <w:hideMark/>
          </w:tcPr>
          <w:p w:rsidR="00D42916" w:rsidRPr="00E27289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；</w:t>
            </w:r>
          </w:p>
          <w:p w:rsidR="00D42916" w:rsidRPr="00E27289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/>
                <w:bCs/>
                <w:color w:val="FF0000"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b/>
                <w:bCs/>
                <w:color w:val="FF0000"/>
                <w:sz w:val="18"/>
                <w:szCs w:val="18"/>
              </w:rPr>
              <w:t>“DATA卷大小”:</w:t>
            </w:r>
            <w:r w:rsidRPr="00E27289">
              <w:rPr>
                <w:rFonts w:asciiTheme="minorEastAsia" w:hAnsiTheme="minorEastAsia" w:cstheme="minorHAnsi" w:hint="eastAsia"/>
                <w:b/>
                <w:bCs/>
                <w:color w:val="FF0000"/>
                <w:sz w:val="18"/>
                <w:szCs w:val="18"/>
              </w:rPr>
              <w:t xml:space="preserve"> (用户输入的存储容量大小/0.7)</w:t>
            </w:r>
          </w:p>
          <w:p w:rsidR="00D42916" w:rsidRPr="00E27289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/>
                <w:bCs/>
                <w:color w:val="FF0000"/>
                <w:sz w:val="18"/>
                <w:szCs w:val="18"/>
              </w:rPr>
            </w:pPr>
            <w:r w:rsidRPr="00E27289">
              <w:rPr>
                <w:rFonts w:asciiTheme="minorEastAsia" w:hAnsiTheme="minorEastAsia" w:cstheme="minorHAnsi"/>
                <w:b/>
                <w:bCs/>
                <w:color w:val="FF0000"/>
                <w:sz w:val="18"/>
                <w:szCs w:val="18"/>
              </w:rPr>
              <w:t>“</w:t>
            </w:r>
            <w:r w:rsidRPr="00E27289">
              <w:rPr>
                <w:rFonts w:asciiTheme="minorEastAsia" w:hAnsiTheme="minorEastAsia" w:cstheme="minorHAnsi" w:hint="eastAsia"/>
                <w:b/>
                <w:bCs/>
                <w:color w:val="FF0000"/>
                <w:sz w:val="18"/>
                <w:szCs w:val="18"/>
              </w:rPr>
              <w:t>LOG卷百分比</w:t>
            </w:r>
            <w:r w:rsidRPr="00E27289">
              <w:rPr>
                <w:rFonts w:asciiTheme="minorEastAsia" w:hAnsiTheme="minorEastAsia" w:cstheme="minorHAnsi"/>
                <w:b/>
                <w:bCs/>
                <w:color w:val="FF0000"/>
                <w:sz w:val="18"/>
                <w:szCs w:val="18"/>
              </w:rPr>
              <w:t>”</w:t>
            </w:r>
            <w:r w:rsidRPr="00E27289">
              <w:rPr>
                <w:rFonts w:asciiTheme="minorEastAsia" w:hAnsiTheme="minorEastAsia" w:cstheme="minorHAnsi" w:hint="eastAsia"/>
                <w:b/>
                <w:bCs/>
                <w:color w:val="FF0000"/>
                <w:sz w:val="18"/>
                <w:szCs w:val="18"/>
              </w:rPr>
              <w:t>: 【 (DATA卷大小*0.3) ~~ 200之间取小值】/（LUN大小-DATA卷大小）*100%</w:t>
            </w:r>
          </w:p>
          <w:p w:rsidR="00D42916" w:rsidRPr="00E27289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sz w:val="18"/>
                <w:szCs w:val="18"/>
              </w:rPr>
              <w:t>“LUN名称”</w:t>
            </w:r>
            <w:r w:rsidRPr="00E27289">
              <w:rPr>
                <w:rFonts w:asciiTheme="minorEastAsia" w:hAnsiTheme="minorEastAsia"/>
                <w:sz w:val="18"/>
                <w:szCs w:val="18"/>
              </w:rPr>
              <w:t>:</w:t>
            </w:r>
            <w:r w:rsidRPr="00E27289">
              <w:rPr>
                <w:rFonts w:asciiTheme="minorEastAsia" w:hAnsiTheme="minorEastAsia" w:hint="eastAsia"/>
                <w:sz w:val="18"/>
                <w:szCs w:val="18"/>
              </w:rPr>
              <w:t>要使用逗号分隔</w:t>
            </w:r>
          </w:p>
          <w:p w:rsidR="00D42916" w:rsidRPr="00E27289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proofErr w:type="gramStart"/>
            <w:r w:rsidRPr="00E27289">
              <w:rPr>
                <w:rFonts w:asciiTheme="minorEastAsia" w:hAnsiTheme="minorEastAsia" w:hint="eastAsia"/>
                <w:sz w:val="18"/>
                <w:szCs w:val="18"/>
              </w:rPr>
              <w:t>“</w:t>
            </w:r>
            <w:proofErr w:type="gramEnd"/>
            <w:r w:rsidRPr="00E27289">
              <w:rPr>
                <w:rFonts w:asciiTheme="minorEastAsia" w:hAnsiTheme="minorEastAsia" w:hint="eastAsia"/>
                <w:sz w:val="18"/>
                <w:szCs w:val="18"/>
              </w:rPr>
              <w:t>IP地址“</w:t>
            </w:r>
            <w:r w:rsidRPr="00E27289">
              <w:rPr>
                <w:rFonts w:asciiTheme="minorEastAsia" w:hAnsiTheme="minorEastAsia"/>
                <w:sz w:val="18"/>
                <w:szCs w:val="18"/>
              </w:rPr>
              <w:t>:</w:t>
            </w:r>
            <w:r w:rsidRPr="00E27289">
              <w:rPr>
                <w:rFonts w:asciiTheme="minorEastAsia" w:hAnsiTheme="minorEastAsia" w:hint="eastAsia"/>
                <w:sz w:val="18"/>
                <w:szCs w:val="18"/>
              </w:rPr>
              <w:t>数据库主节点物理IP</w:t>
            </w:r>
          </w:p>
          <w:p w:rsidR="00D42916" w:rsidRPr="00E27289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E27289">
              <w:rPr>
                <w:rFonts w:asciiTheme="minorEastAsia" w:hAnsiTheme="minorEastAsia" w:hint="eastAsia"/>
                <w:sz w:val="18"/>
                <w:szCs w:val="18"/>
              </w:rPr>
              <w:t>“IP地址”</w:t>
            </w:r>
            <w:r w:rsidRPr="00E27289">
              <w:rPr>
                <w:rFonts w:asciiTheme="minorEastAsia" w:hAnsiTheme="minorEastAsia"/>
                <w:sz w:val="18"/>
                <w:szCs w:val="18"/>
              </w:rPr>
              <w:t>:</w:t>
            </w:r>
            <w:r w:rsidRPr="00E27289">
              <w:rPr>
                <w:rFonts w:asciiTheme="minorEastAsia" w:hAnsiTheme="minorEastAsia" w:hint="eastAsia"/>
                <w:sz w:val="18"/>
                <w:szCs w:val="18"/>
              </w:rPr>
              <w:t>数据库集群所有节点的物理IP逗号分隔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lastRenderedPageBreak/>
        <w:t>自动化任务节点：绑定DNS利用参数</w:t>
      </w:r>
    </w:p>
    <w:tbl>
      <w:tblPr>
        <w:tblW w:w="83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6"/>
        <w:gridCol w:w="1134"/>
        <w:gridCol w:w="567"/>
        <w:gridCol w:w="5817"/>
      </w:tblGrid>
      <w:tr w:rsidR="00D42916" w:rsidRPr="003A0BAC" w:rsidTr="001F0B25">
        <w:trPr>
          <w:trHeight w:val="285"/>
        </w:trPr>
        <w:tc>
          <w:tcPr>
            <w:tcW w:w="856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输入类型</w:t>
            </w:r>
          </w:p>
        </w:tc>
        <w:tc>
          <w:tcPr>
            <w:tcW w:w="567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为空</w:t>
            </w:r>
          </w:p>
        </w:tc>
        <w:tc>
          <w:tcPr>
            <w:tcW w:w="5817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0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枚举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Default="00C1299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生产、容灾：</w:t>
            </w:r>
            <w:r w:rsidR="00D42916"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r w:rsidR="00D42916" w:rsidRPr="003A0BAC">
              <w:rPr>
                <w:rFonts w:asciiTheme="minorEastAsia" w:hAnsiTheme="minorEastAsia"/>
                <w:bCs/>
                <w:sz w:val="18"/>
                <w:szCs w:val="18"/>
              </w:rPr>
              <w:t>10.116.56.100</w:t>
            </w:r>
            <w:r w:rsidR="00D42916"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，“</w:t>
            </w:r>
            <w:r w:rsidR="00D42916" w:rsidRPr="003A0BAC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D42916" w:rsidRPr="003A0BAC">
              <w:rPr>
                <w:rFonts w:asciiTheme="minorEastAsia" w:hAnsiTheme="minorEastAsia"/>
                <w:bCs/>
                <w:sz w:val="18"/>
                <w:szCs w:val="18"/>
              </w:rPr>
              <w:t>10.110.56.100</w:t>
            </w:r>
            <w:r w:rsidR="00D42916"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</w:t>
            </w:r>
          </w:p>
          <w:p w:rsidR="004C0E49" w:rsidRPr="004C0E49" w:rsidRDefault="004C0E49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Cs/>
                <w:sz w:val="18"/>
                <w:szCs w:val="18"/>
              </w:rPr>
              <w:t>SIT，STG：“10.202.32.199”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枚举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db.sfdc.com.cn,实例名-m,主库实例V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绑定主库VIP利用参数（生产环境）</w:t>
      </w:r>
    </w:p>
    <w:tbl>
      <w:tblPr>
        <w:tblW w:w="83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6"/>
        <w:gridCol w:w="1134"/>
        <w:gridCol w:w="567"/>
        <w:gridCol w:w="5817"/>
      </w:tblGrid>
      <w:tr w:rsidR="00D42916" w:rsidRPr="003A0BAC" w:rsidTr="001F0B25">
        <w:trPr>
          <w:trHeight w:val="285"/>
        </w:trPr>
        <w:tc>
          <w:tcPr>
            <w:tcW w:w="856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输入类型</w:t>
            </w:r>
          </w:p>
        </w:tc>
        <w:tc>
          <w:tcPr>
            <w:tcW w:w="567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为空</w:t>
            </w:r>
          </w:p>
        </w:tc>
        <w:tc>
          <w:tcPr>
            <w:tcW w:w="5817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0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HA主节点物理IP“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“资源分配的主库V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搭建主库利用参数（生产环境）</w:t>
      </w:r>
    </w:p>
    <w:tbl>
      <w:tblPr>
        <w:tblW w:w="83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6"/>
        <w:gridCol w:w="1134"/>
        <w:gridCol w:w="567"/>
        <w:gridCol w:w="5817"/>
      </w:tblGrid>
      <w:tr w:rsidR="00D42916" w:rsidRPr="003A0BAC" w:rsidTr="001F0B25">
        <w:trPr>
          <w:trHeight w:val="285"/>
        </w:trPr>
        <w:tc>
          <w:tcPr>
            <w:tcW w:w="856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输入类型</w:t>
            </w:r>
          </w:p>
        </w:tc>
        <w:tc>
          <w:tcPr>
            <w:tcW w:w="567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为空</w:t>
            </w:r>
          </w:p>
        </w:tc>
        <w:tc>
          <w:tcPr>
            <w:tcW w:w="5817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HA主节点物理IP“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软件版本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申请资源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时选择的软件版本”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实例名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内存大小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申请资源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时选择的内存大小”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主库VIP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“资源分配的主库VIP”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数据库名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用户名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用户密码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“随机生成密码并邮件反馈给用户”,长度大于10字符，需要有大小写字符串、数字组成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</w:t>
      </w:r>
      <w:proofErr w:type="gramStart"/>
      <w:r w:rsidRPr="00D42916">
        <w:rPr>
          <w:rFonts w:asciiTheme="minorEastAsia" w:hAnsiTheme="minorEastAsia" w:cstheme="minorHAnsi" w:hint="eastAsia"/>
          <w:bCs/>
          <w:szCs w:val="21"/>
        </w:rPr>
        <w:t>绑定备库</w:t>
      </w:r>
      <w:proofErr w:type="gramEnd"/>
      <w:r w:rsidRPr="00D42916">
        <w:rPr>
          <w:rFonts w:asciiTheme="minorEastAsia" w:hAnsiTheme="minorEastAsia" w:cstheme="minorHAnsi" w:hint="eastAsia"/>
          <w:bCs/>
          <w:szCs w:val="21"/>
        </w:rPr>
        <w:t>VIP利用参数（容灾环境）</w:t>
      </w:r>
    </w:p>
    <w:tbl>
      <w:tblPr>
        <w:tblW w:w="83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6"/>
        <w:gridCol w:w="1134"/>
        <w:gridCol w:w="567"/>
        <w:gridCol w:w="5817"/>
      </w:tblGrid>
      <w:tr w:rsidR="00D42916" w:rsidRPr="003A0BAC" w:rsidTr="001F0B25">
        <w:trPr>
          <w:trHeight w:val="285"/>
        </w:trPr>
        <w:tc>
          <w:tcPr>
            <w:tcW w:w="856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输入类型</w:t>
            </w:r>
          </w:p>
        </w:tc>
        <w:tc>
          <w:tcPr>
            <w:tcW w:w="567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为空</w:t>
            </w:r>
          </w:p>
        </w:tc>
        <w:tc>
          <w:tcPr>
            <w:tcW w:w="5817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0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主节点物理IP“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主库VIP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“资源分配的备库V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搭建</w:t>
      </w:r>
      <w:proofErr w:type="gramStart"/>
      <w:r w:rsidRPr="00D42916">
        <w:rPr>
          <w:rFonts w:asciiTheme="minorEastAsia" w:hAnsiTheme="minorEastAsia" w:cstheme="minorHAnsi" w:hint="eastAsia"/>
          <w:bCs/>
          <w:szCs w:val="21"/>
        </w:rPr>
        <w:t>备库利用</w:t>
      </w:r>
      <w:proofErr w:type="gramEnd"/>
      <w:r w:rsidRPr="00D42916">
        <w:rPr>
          <w:rFonts w:asciiTheme="minorEastAsia" w:hAnsiTheme="minorEastAsia" w:cstheme="minorHAnsi" w:hint="eastAsia"/>
          <w:bCs/>
          <w:szCs w:val="21"/>
        </w:rPr>
        <w:t>参数（容灾环境）</w:t>
      </w:r>
    </w:p>
    <w:tbl>
      <w:tblPr>
        <w:tblW w:w="83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6"/>
        <w:gridCol w:w="1134"/>
        <w:gridCol w:w="567"/>
        <w:gridCol w:w="5817"/>
      </w:tblGrid>
      <w:tr w:rsidR="00D42916" w:rsidRPr="003A0BAC" w:rsidTr="001F0B25">
        <w:trPr>
          <w:trHeight w:val="285"/>
        </w:trPr>
        <w:tc>
          <w:tcPr>
            <w:tcW w:w="856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输入类型</w:t>
            </w:r>
          </w:p>
        </w:tc>
        <w:tc>
          <w:tcPr>
            <w:tcW w:w="567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为空</w:t>
            </w:r>
          </w:p>
        </w:tc>
        <w:tc>
          <w:tcPr>
            <w:tcW w:w="5817" w:type="dxa"/>
            <w:shd w:val="clear" w:color="auto" w:fill="DDD9C3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="宋体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主节点物理IP“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软件版本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申请资源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时选择的软件版本”默认为5.6.21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实例名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lastRenderedPageBreak/>
              <w:t>主库VIP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“资源分配的主库VIP”</w:t>
            </w:r>
          </w:p>
        </w:tc>
      </w:tr>
      <w:tr w:rsidR="00D42916" w:rsidRPr="003A0BAC" w:rsidTr="001F0B25">
        <w:trPr>
          <w:trHeight w:val="43"/>
        </w:trPr>
        <w:tc>
          <w:tcPr>
            <w:tcW w:w="856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备库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VIP</w:t>
            </w:r>
          </w:p>
        </w:tc>
        <w:tc>
          <w:tcPr>
            <w:tcW w:w="1134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文本</w:t>
            </w:r>
          </w:p>
        </w:tc>
        <w:tc>
          <w:tcPr>
            <w:tcW w:w="56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/>
                <w:bCs/>
                <w:sz w:val="18"/>
                <w:szCs w:val="18"/>
              </w:rPr>
              <w:t>否</w:t>
            </w:r>
          </w:p>
        </w:tc>
        <w:tc>
          <w:tcPr>
            <w:tcW w:w="5817" w:type="dxa"/>
            <w:vAlign w:val="center"/>
            <w:hideMark/>
          </w:tcPr>
          <w:p w:rsidR="00D42916" w:rsidRPr="003A0BAC" w:rsidRDefault="00D42916" w:rsidP="001F0B25">
            <w:pPr>
              <w:spacing w:line="360" w:lineRule="auto"/>
              <w:ind w:rightChars="67" w:right="141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“资源分配的备库V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</w:t>
      </w:r>
      <w:proofErr w:type="gramStart"/>
      <w:r w:rsidRPr="00D42916">
        <w:rPr>
          <w:rFonts w:asciiTheme="minorEastAsia" w:hAnsiTheme="minorEastAsia" w:cstheme="minorHAnsi" w:hint="eastAsia"/>
          <w:bCs/>
          <w:szCs w:val="21"/>
        </w:rPr>
        <w:t>配置备库备份</w:t>
      </w:r>
      <w:proofErr w:type="gramEnd"/>
      <w:r w:rsidRPr="00D42916">
        <w:rPr>
          <w:rFonts w:asciiTheme="minorEastAsia" w:hAnsiTheme="minorEastAsia" w:cstheme="minorHAnsi" w:hint="eastAsia"/>
          <w:bCs/>
          <w:szCs w:val="21"/>
        </w:rPr>
        <w:t>利用参数（容灾环境）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1134"/>
        <w:gridCol w:w="708"/>
        <w:gridCol w:w="5497"/>
      </w:tblGrid>
      <w:tr w:rsidR="00D42916" w:rsidRPr="003A0BAC" w:rsidTr="001F0B25">
        <w:trPr>
          <w:trHeight w:val="197"/>
        </w:trPr>
        <w:tc>
          <w:tcPr>
            <w:tcW w:w="993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为空</w:t>
            </w:r>
          </w:p>
        </w:tc>
        <w:tc>
          <w:tcPr>
            <w:tcW w:w="5497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497" w:type="dxa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主节点物理IP“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实例名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497" w:type="dxa"/>
          </w:tcPr>
          <w:p w:rsidR="00D42916" w:rsidRPr="003A0BAC" w:rsidRDefault="00D42916" w:rsidP="001F0B25">
            <w:pPr>
              <w:snapToGrid w:val="0"/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配置主实例HA利用参数1（生产环境）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1134"/>
        <w:gridCol w:w="708"/>
        <w:gridCol w:w="5529"/>
      </w:tblGrid>
      <w:tr w:rsidR="00D42916" w:rsidRPr="003A0BAC" w:rsidTr="001F0B25">
        <w:trPr>
          <w:trHeight w:val="197"/>
        </w:trPr>
        <w:tc>
          <w:tcPr>
            <w:tcW w:w="993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为空</w:t>
            </w:r>
          </w:p>
        </w:tc>
        <w:tc>
          <w:tcPr>
            <w:tcW w:w="5529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39"/>
        </w:trPr>
        <w:tc>
          <w:tcPr>
            <w:tcW w:w="993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529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集群所有节点物理IP“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加密文本</w:t>
            </w:r>
          </w:p>
        </w:tc>
        <w:tc>
          <w:tcPr>
            <w:tcW w:w="708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529" w:type="dxa"/>
            <w:vAlign w:val="center"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资源分配的主库VIP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HA主节点物理IP</w:t>
            </w: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主库HA备节点物理IP”</w:t>
            </w:r>
          </w:p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主库集群所有节点物理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配置主实例HA利用参数2（生产环境）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1134"/>
        <w:gridCol w:w="708"/>
        <w:gridCol w:w="5529"/>
      </w:tblGrid>
      <w:tr w:rsidR="00D42916" w:rsidRPr="003A0BAC" w:rsidTr="001F0B25">
        <w:trPr>
          <w:trHeight w:val="197"/>
        </w:trPr>
        <w:tc>
          <w:tcPr>
            <w:tcW w:w="993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为空</w:t>
            </w:r>
          </w:p>
        </w:tc>
        <w:tc>
          <w:tcPr>
            <w:tcW w:w="5529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39"/>
        </w:trPr>
        <w:tc>
          <w:tcPr>
            <w:tcW w:w="993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529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HA主节点物理IP “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加密文本</w:t>
            </w:r>
          </w:p>
        </w:tc>
        <w:tc>
          <w:tcPr>
            <w:tcW w:w="708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529" w:type="dxa"/>
            <w:vAlign w:val="center"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资源分配的主库VIP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HA主节点物理IP</w:t>
            </w: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主库HA备节点物理IP”</w:t>
            </w:r>
          </w:p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主库集群所有节点物理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配置主实例HA利用参数3（生产环境）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1134"/>
        <w:gridCol w:w="708"/>
        <w:gridCol w:w="5529"/>
      </w:tblGrid>
      <w:tr w:rsidR="00D42916" w:rsidRPr="003A0BAC" w:rsidTr="001F0B25">
        <w:trPr>
          <w:trHeight w:val="197"/>
        </w:trPr>
        <w:tc>
          <w:tcPr>
            <w:tcW w:w="993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为空</w:t>
            </w:r>
          </w:p>
        </w:tc>
        <w:tc>
          <w:tcPr>
            <w:tcW w:w="5529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39"/>
        </w:trPr>
        <w:tc>
          <w:tcPr>
            <w:tcW w:w="993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529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集群所有节点物理IP“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加密文本</w:t>
            </w:r>
          </w:p>
        </w:tc>
        <w:tc>
          <w:tcPr>
            <w:tcW w:w="708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529" w:type="dxa"/>
            <w:vAlign w:val="center"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资源分配的主库VIP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HA主节点物理IP</w:t>
            </w: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主库HA备节点物理IP”</w:t>
            </w:r>
          </w:p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主库集群所有节点物理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lastRenderedPageBreak/>
        <w:t>自动化任务节点：配置主实例HA利用参数4（生产环境）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1134"/>
        <w:gridCol w:w="708"/>
        <w:gridCol w:w="5529"/>
      </w:tblGrid>
      <w:tr w:rsidR="00D42916" w:rsidRPr="003A0BAC" w:rsidTr="001F0B25">
        <w:trPr>
          <w:trHeight w:val="197"/>
        </w:trPr>
        <w:tc>
          <w:tcPr>
            <w:tcW w:w="993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为空</w:t>
            </w:r>
          </w:p>
        </w:tc>
        <w:tc>
          <w:tcPr>
            <w:tcW w:w="5529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39"/>
        </w:trPr>
        <w:tc>
          <w:tcPr>
            <w:tcW w:w="993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529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HA备节点物理IP “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加密文本</w:t>
            </w:r>
          </w:p>
        </w:tc>
        <w:tc>
          <w:tcPr>
            <w:tcW w:w="708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529" w:type="dxa"/>
            <w:vAlign w:val="center"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资源分配的主库VIP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HA主节点物理IP</w:t>
            </w: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主库HA备节点物理IP”</w:t>
            </w:r>
          </w:p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主库集群所有节点物理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配置主实例HA利用参数5（生产环境）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1134"/>
        <w:gridCol w:w="708"/>
        <w:gridCol w:w="5529"/>
      </w:tblGrid>
      <w:tr w:rsidR="00D42916" w:rsidRPr="003A0BAC" w:rsidTr="001F0B25">
        <w:trPr>
          <w:trHeight w:val="197"/>
        </w:trPr>
        <w:tc>
          <w:tcPr>
            <w:tcW w:w="993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为空</w:t>
            </w:r>
          </w:p>
        </w:tc>
        <w:tc>
          <w:tcPr>
            <w:tcW w:w="5529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39"/>
        </w:trPr>
        <w:tc>
          <w:tcPr>
            <w:tcW w:w="993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529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HA备节点物理IP “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加密文本</w:t>
            </w:r>
          </w:p>
        </w:tc>
        <w:tc>
          <w:tcPr>
            <w:tcW w:w="708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529" w:type="dxa"/>
            <w:vAlign w:val="center"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资源分配的主库VIP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主库HA主节点物理IP</w:t>
            </w: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主库HA备节点物理IP”</w:t>
            </w:r>
          </w:p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主库集群所有节点物理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配置备实例HA利用参数1（容灾环境）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1134"/>
        <w:gridCol w:w="708"/>
        <w:gridCol w:w="5529"/>
      </w:tblGrid>
      <w:tr w:rsidR="00D42916" w:rsidRPr="003A0BAC" w:rsidTr="001F0B25">
        <w:trPr>
          <w:trHeight w:val="197"/>
        </w:trPr>
        <w:tc>
          <w:tcPr>
            <w:tcW w:w="993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为空</w:t>
            </w:r>
          </w:p>
        </w:tc>
        <w:tc>
          <w:tcPr>
            <w:tcW w:w="5529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39"/>
        </w:trPr>
        <w:tc>
          <w:tcPr>
            <w:tcW w:w="993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529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集群所有节点物理IP“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加密文本</w:t>
            </w:r>
          </w:p>
        </w:tc>
        <w:tc>
          <w:tcPr>
            <w:tcW w:w="708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529" w:type="dxa"/>
            <w:vAlign w:val="center"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资源分配的备库VIP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主节点物理IP</w:t>
            </w: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备库HA备节点物理IP”</w:t>
            </w:r>
          </w:p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备库集群所有节点物理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配置备实例HA利用参数2（容灾环境）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1134"/>
        <w:gridCol w:w="708"/>
        <w:gridCol w:w="5529"/>
      </w:tblGrid>
      <w:tr w:rsidR="00D42916" w:rsidRPr="003A0BAC" w:rsidTr="001F0B25">
        <w:trPr>
          <w:trHeight w:val="197"/>
        </w:trPr>
        <w:tc>
          <w:tcPr>
            <w:tcW w:w="993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为空</w:t>
            </w:r>
          </w:p>
        </w:tc>
        <w:tc>
          <w:tcPr>
            <w:tcW w:w="5529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39"/>
        </w:trPr>
        <w:tc>
          <w:tcPr>
            <w:tcW w:w="993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529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主节点物理IP “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加密文本</w:t>
            </w:r>
          </w:p>
        </w:tc>
        <w:tc>
          <w:tcPr>
            <w:tcW w:w="708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529" w:type="dxa"/>
            <w:vAlign w:val="center"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资源分配的备库VIP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lastRenderedPageBreak/>
              <w:t>“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主节点物理IP</w:t>
            </w: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备库HA备节点物理IP”</w:t>
            </w:r>
          </w:p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备库集群所有节点物理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lastRenderedPageBreak/>
        <w:t>自动化任务节点：配置备实例HA利用参数3（容灾环境）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1134"/>
        <w:gridCol w:w="708"/>
        <w:gridCol w:w="5529"/>
      </w:tblGrid>
      <w:tr w:rsidR="00D42916" w:rsidRPr="003A0BAC" w:rsidTr="001F0B25">
        <w:trPr>
          <w:trHeight w:val="197"/>
        </w:trPr>
        <w:tc>
          <w:tcPr>
            <w:tcW w:w="993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为空</w:t>
            </w:r>
          </w:p>
        </w:tc>
        <w:tc>
          <w:tcPr>
            <w:tcW w:w="5529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39"/>
        </w:trPr>
        <w:tc>
          <w:tcPr>
            <w:tcW w:w="993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529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集群所有节点物理IP“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加密文本</w:t>
            </w:r>
          </w:p>
        </w:tc>
        <w:tc>
          <w:tcPr>
            <w:tcW w:w="708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529" w:type="dxa"/>
            <w:vAlign w:val="center"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资源分配的备库VIP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主节点物理IP</w:t>
            </w: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备库HA备节点物理IP”</w:t>
            </w:r>
          </w:p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备库集群所有节点物理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配置备实例HA利用参数4（容灾环境）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1134"/>
        <w:gridCol w:w="708"/>
        <w:gridCol w:w="5529"/>
      </w:tblGrid>
      <w:tr w:rsidR="00D42916" w:rsidRPr="003A0BAC" w:rsidTr="001F0B25">
        <w:trPr>
          <w:trHeight w:val="197"/>
        </w:trPr>
        <w:tc>
          <w:tcPr>
            <w:tcW w:w="993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为空</w:t>
            </w:r>
          </w:p>
        </w:tc>
        <w:tc>
          <w:tcPr>
            <w:tcW w:w="5529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39"/>
        </w:trPr>
        <w:tc>
          <w:tcPr>
            <w:tcW w:w="993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529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备节点物理IP “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加密文本</w:t>
            </w:r>
          </w:p>
        </w:tc>
        <w:tc>
          <w:tcPr>
            <w:tcW w:w="708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529" w:type="dxa"/>
            <w:vAlign w:val="center"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资源分配的备库VIP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主节点物理IP</w:t>
            </w: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备库HA备节点物理IP”</w:t>
            </w:r>
          </w:p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备库集群所有节点物理IP”</w:t>
            </w:r>
          </w:p>
        </w:tc>
      </w:tr>
    </w:tbl>
    <w:p w:rsidR="00D42916" w:rsidRPr="00D42916" w:rsidRDefault="00D42916" w:rsidP="00D42916">
      <w:pPr>
        <w:pStyle w:val="a7"/>
        <w:numPr>
          <w:ilvl w:val="0"/>
          <w:numId w:val="27"/>
        </w:numPr>
        <w:spacing w:line="360" w:lineRule="auto"/>
        <w:ind w:firstLineChars="0"/>
        <w:jc w:val="left"/>
        <w:rPr>
          <w:rFonts w:asciiTheme="minorEastAsia" w:hAnsiTheme="minorEastAsia" w:cstheme="minorHAnsi"/>
          <w:bCs/>
          <w:szCs w:val="21"/>
        </w:rPr>
      </w:pPr>
      <w:r w:rsidRPr="00D42916">
        <w:rPr>
          <w:rFonts w:asciiTheme="minorEastAsia" w:hAnsiTheme="minorEastAsia" w:cstheme="minorHAnsi" w:hint="eastAsia"/>
          <w:bCs/>
          <w:szCs w:val="21"/>
        </w:rPr>
        <w:t>自动化任务节点：配置备实例HA利用参数5（容灾环境）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1134"/>
        <w:gridCol w:w="708"/>
        <w:gridCol w:w="5529"/>
      </w:tblGrid>
      <w:tr w:rsidR="00D42916" w:rsidRPr="003A0BAC" w:rsidTr="001F0B25">
        <w:trPr>
          <w:trHeight w:val="197"/>
        </w:trPr>
        <w:tc>
          <w:tcPr>
            <w:tcW w:w="993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字段名</w:t>
            </w:r>
          </w:p>
        </w:tc>
        <w:tc>
          <w:tcPr>
            <w:tcW w:w="1134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输入类型</w:t>
            </w:r>
          </w:p>
        </w:tc>
        <w:tc>
          <w:tcPr>
            <w:tcW w:w="708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为空</w:t>
            </w:r>
          </w:p>
        </w:tc>
        <w:tc>
          <w:tcPr>
            <w:tcW w:w="5529" w:type="dxa"/>
            <w:shd w:val="clear" w:color="auto" w:fill="DDD9C3" w:themeFill="background2" w:themeFillShade="E6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描述</w:t>
            </w:r>
          </w:p>
        </w:tc>
      </w:tr>
      <w:tr w:rsidR="00D42916" w:rsidRPr="003A0BAC" w:rsidTr="001F0B25">
        <w:trPr>
          <w:trHeight w:val="139"/>
        </w:trPr>
        <w:tc>
          <w:tcPr>
            <w:tcW w:w="993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IP地址</w:t>
            </w:r>
          </w:p>
        </w:tc>
        <w:tc>
          <w:tcPr>
            <w:tcW w:w="1134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文本</w:t>
            </w:r>
          </w:p>
        </w:tc>
        <w:tc>
          <w:tcPr>
            <w:tcW w:w="708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sz w:val="18"/>
                <w:szCs w:val="18"/>
              </w:rPr>
              <w:t>否</w:t>
            </w:r>
          </w:p>
        </w:tc>
        <w:tc>
          <w:tcPr>
            <w:tcW w:w="5529" w:type="dxa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proofErr w:type="gramStart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proofErr w:type="gramEnd"/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备节点物理IP “</w:t>
            </w:r>
          </w:p>
        </w:tc>
      </w:tr>
      <w:tr w:rsidR="00D42916" w:rsidRPr="003A0BAC" w:rsidTr="001F0B25">
        <w:trPr>
          <w:trHeight w:val="56"/>
        </w:trPr>
        <w:tc>
          <w:tcPr>
            <w:tcW w:w="993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信息</w:t>
            </w:r>
          </w:p>
        </w:tc>
        <w:tc>
          <w:tcPr>
            <w:tcW w:w="1134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加密文本</w:t>
            </w:r>
          </w:p>
        </w:tc>
        <w:tc>
          <w:tcPr>
            <w:tcW w:w="708" w:type="dxa"/>
            <w:vAlign w:val="center"/>
          </w:tcPr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否</w:t>
            </w:r>
          </w:p>
        </w:tc>
        <w:tc>
          <w:tcPr>
            <w:tcW w:w="5529" w:type="dxa"/>
            <w:vAlign w:val="center"/>
          </w:tcPr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实例名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cstheme="minorHAnsi" w:hint="eastAsia"/>
                <w:sz w:val="18"/>
                <w:szCs w:val="18"/>
              </w:rPr>
              <w:t>资源分配的备库VIP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 w:cstheme="minorHAnsi"/>
                <w:bCs/>
                <w:sz w:val="18"/>
                <w:szCs w:val="18"/>
              </w:rPr>
            </w:pP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“</w:t>
            </w: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分配的备库HA主节点物理IP</w:t>
            </w:r>
            <w:r w:rsidRPr="003A0BAC">
              <w:rPr>
                <w:rFonts w:asciiTheme="minorEastAsia" w:hAnsiTheme="minorEastAsia" w:cstheme="minorHAnsi"/>
                <w:bCs/>
                <w:sz w:val="18"/>
                <w:szCs w:val="18"/>
              </w:rPr>
              <w:t>”</w:t>
            </w:r>
          </w:p>
          <w:p w:rsidR="00D42916" w:rsidRPr="003A0BAC" w:rsidRDefault="00D42916" w:rsidP="001F0B25">
            <w:pPr>
              <w:spacing w:line="360" w:lineRule="auto"/>
              <w:ind w:rightChars="-135" w:right="-283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备库HA备节点物理IP”</w:t>
            </w:r>
          </w:p>
          <w:p w:rsidR="00D42916" w:rsidRPr="003A0BAC" w:rsidRDefault="00D42916" w:rsidP="001F0B25">
            <w:pPr>
              <w:spacing w:line="360" w:lineRule="auto"/>
              <w:jc w:val="left"/>
              <w:rPr>
                <w:rFonts w:asciiTheme="minorEastAsia" w:hAnsiTheme="minorEastAsia" w:cstheme="minorHAnsi"/>
                <w:sz w:val="18"/>
                <w:szCs w:val="18"/>
              </w:rPr>
            </w:pPr>
            <w:r w:rsidRPr="003A0BAC">
              <w:rPr>
                <w:rFonts w:asciiTheme="minorEastAsia" w:hAnsiTheme="minorEastAsia" w:hint="eastAsia"/>
                <w:bCs/>
                <w:sz w:val="18"/>
                <w:szCs w:val="18"/>
              </w:rPr>
              <w:t>“分配的备库集群所有节点物理IP”</w:t>
            </w:r>
          </w:p>
        </w:tc>
      </w:tr>
    </w:tbl>
    <w:p w:rsidR="004B701B" w:rsidRPr="00D42916" w:rsidRDefault="004B701B" w:rsidP="004B701B"/>
    <w:p w:rsidR="006B083D" w:rsidRPr="00ED2421" w:rsidRDefault="009C4BB6" w:rsidP="00ED2421">
      <w:pPr>
        <w:pStyle w:val="1"/>
      </w:pPr>
      <w:r>
        <w:rPr>
          <w:rFonts w:hint="eastAsia"/>
        </w:rPr>
        <w:lastRenderedPageBreak/>
        <w:t>7</w:t>
      </w:r>
      <w:r w:rsidR="00ED2421">
        <w:rPr>
          <w:rFonts w:hint="eastAsia"/>
        </w:rPr>
        <w:t xml:space="preserve"> </w:t>
      </w:r>
      <w:r w:rsidR="00681D0C" w:rsidRPr="00ED2421">
        <w:rPr>
          <w:rFonts w:hint="eastAsia"/>
        </w:rPr>
        <w:t>附录</w:t>
      </w:r>
    </w:p>
    <w:p w:rsidR="00395123" w:rsidRDefault="00395123" w:rsidP="00395123">
      <w:pPr>
        <w:pStyle w:val="2"/>
      </w:pPr>
      <w:bookmarkStart w:id="1" w:name="_API-MYSQL-PROD："/>
      <w:bookmarkEnd w:id="1"/>
      <w:r w:rsidRPr="003D548A">
        <w:rPr>
          <w:rFonts w:hint="eastAsia"/>
        </w:rPr>
        <w:t>API-MYSQL-PROD</w:t>
      </w:r>
      <w:r>
        <w:rPr>
          <w:rFonts w:hint="eastAsia"/>
        </w:rPr>
        <w:t>：</w:t>
      </w:r>
    </w:p>
    <w:p w:rsidR="00395123" w:rsidRPr="006D6296" w:rsidRDefault="00395123" w:rsidP="00395123">
      <w:pPr>
        <w:spacing w:line="360" w:lineRule="auto"/>
        <w:jc w:val="left"/>
        <w:rPr>
          <w:rFonts w:asciiTheme="minorEastAsia" w:hAnsiTheme="minorEastAsia" w:cstheme="minorHAnsi"/>
          <w:b/>
          <w:bCs/>
          <w:szCs w:val="21"/>
        </w:rPr>
      </w:pPr>
      <w:r w:rsidRPr="006D6296">
        <w:rPr>
          <w:rFonts w:asciiTheme="minorEastAsia" w:hAnsiTheme="minorEastAsia" w:cstheme="minorHAnsi" w:hint="eastAsia"/>
          <w:b/>
          <w:bCs/>
          <w:szCs w:val="21"/>
        </w:rPr>
        <w:t>SAN</w:t>
      </w:r>
      <w:proofErr w:type="gramStart"/>
      <w:r w:rsidRPr="006D6296">
        <w:rPr>
          <w:rFonts w:asciiTheme="minorEastAsia" w:hAnsiTheme="minorEastAsia" w:cstheme="minorHAnsi" w:hint="eastAsia"/>
          <w:b/>
          <w:bCs/>
          <w:szCs w:val="21"/>
        </w:rPr>
        <w:t>挂卷</w:t>
      </w:r>
      <w:proofErr w:type="gramEnd"/>
      <w:r w:rsidRPr="006D6296">
        <w:rPr>
          <w:rFonts w:asciiTheme="minorEastAsia" w:hAnsiTheme="minorEastAsia" w:cstheme="minorHAnsi" w:hint="eastAsia"/>
          <w:b/>
          <w:bCs/>
          <w:szCs w:val="21"/>
        </w:rPr>
        <w:t>(生产环境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bookmarkStart w:id="2" w:name="OLE_LINK4"/>
      <w:bookmarkStart w:id="3" w:name="OLE_LINK5"/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BFA808A" wp14:editId="5422250B">
            <wp:extent cx="267335" cy="103505"/>
            <wp:effectExtent l="0" t="0" r="0" b="0"/>
            <wp:docPr id="28" name="图片 2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CF3FB07" wp14:editId="76F201D3">
            <wp:extent cx="267335" cy="103505"/>
            <wp:effectExtent l="0" t="0" r="0" b="0"/>
            <wp:docPr id="27" name="图片 2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D3CE407" wp14:editId="6404BB6E">
            <wp:extent cx="267335" cy="103505"/>
            <wp:effectExtent l="0" t="0" r="0" b="0"/>
            <wp:docPr id="26" name="图片 2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lvmount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precheck_lun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主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集群所有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 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4975177" wp14:editId="5C1D0849">
            <wp:extent cx="267335" cy="103505"/>
            <wp:effectExtent l="0" t="0" r="0" b="0"/>
            <wp:docPr id="25" name="图片 2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eyJkYiI6Inpob3V4aW4iLCJkYXRhX3NpemUiOiIyMDAiLCJsb2dfc2l6ZSI6IjEwMCUiLCJsdW5zIjoiZGF0YV9sdW4wNiIsIm1hc3Rlcl9ub2RlIjoiMTAuMTEwLjEzNC4yNDAiLCJub2RlX2xpc3QiOiIxMC4xMTAuMTM0LjI0MywxMC4xMTAuMTM0LjI0MiwxMC4xMTAuMTM0LjI0MSwxMC4xMTAuMTM0LjI0MCJ9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bookmarkEnd w:id="2"/>
    <w:bookmarkEnd w:id="3"/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4D0226B" wp14:editId="6FC55DFA">
            <wp:extent cx="267335" cy="103505"/>
            <wp:effectExtent l="0" t="0" r="0" b="0"/>
            <wp:docPr id="32" name="图片 3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1701D2C" wp14:editId="551BFEF2">
            <wp:extent cx="267335" cy="103505"/>
            <wp:effectExtent l="0" t="0" r="0" b="0"/>
            <wp:docPr id="31" name="图片 3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7FA7BD3" wp14:editId="6F6D314E">
            <wp:extent cx="267335" cy="103505"/>
            <wp:effectExtent l="0" t="0" r="0" b="0"/>
            <wp:docPr id="30" name="图片 3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lvmount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reate_lv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主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集群所有节点物理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中最大的那个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4A9DDCB" wp14:editId="13AE99AD">
            <wp:extent cx="267335" cy="103505"/>
            <wp:effectExtent l="0" t="0" r="0" b="0"/>
            <wp:docPr id="29" name="图片 2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eyJkYiI6Inpob3V4aW4iLCJkYXRhX3NpemUiOiIyMDAiLCJsb2dfc2l6ZSI6IjEwMCUiLCJsdW5zIjoiZGF0YV9sdW4wNiIsIm1hc3Rlcl9ub2RlIjoiMTAuMTEwLjEzNC4yNDAiLCJub2RlX2xpc3QiOiIxMC4xMTAuMTM0LjI0MywxMC4xMTAuMTM0LjI0MiwxMC4xMTAuMTM0LjI0MSwxMC4xMTAuMTM0LjI0MCJ9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8FBDAD6" wp14:editId="21073A48">
            <wp:extent cx="267335" cy="103505"/>
            <wp:effectExtent l="0" t="0" r="0" b="0"/>
            <wp:docPr id="36" name="图片 3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BC533FC" wp14:editId="5768352B">
            <wp:extent cx="267335" cy="103505"/>
            <wp:effectExtent l="0" t="0" r="0" b="0"/>
            <wp:docPr id="35" name="图片 3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BF2BCFB" wp14:editId="5A48E0D8">
            <wp:extent cx="267335" cy="103505"/>
            <wp:effectExtent l="0" t="0" r="0" b="0"/>
            <wp:docPr id="34" name="图片 3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lvmount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ount_lv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主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>集群主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的物理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14E15A9" wp14:editId="0BA1DCB0">
            <wp:extent cx="267335" cy="103505"/>
            <wp:effectExtent l="0" t="0" r="0" b="0"/>
            <wp:docPr id="33" name="图片 3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eyJkYiI6Inpob3V4aW4iLCJkYXRhX3NpemUiOiIyMDAiLCJsb2dfc2l6ZSI6IjEwMCUiLCJsdW5zIjoiZGF0YV9sdW4wNiIsIm1hc3Rlcl9ub2RlIjoiMTAuMTEwLjEzNC4yNDAiLCJub2RlX2xpc3QiOiIxMC4xMTAuMTM0LjI0MywxMC4xMTAuMTM0LjI0MiwxMC4xMTAuMTM0LjI0MSwxMC4xMTAuMTM0LjI0MCJ9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8CA4375" wp14:editId="028AD033">
            <wp:extent cx="267335" cy="103505"/>
            <wp:effectExtent l="0" t="0" r="0" b="0"/>
            <wp:docPr id="44" name="图片 4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22233A0" wp14:editId="15233F2B">
            <wp:extent cx="267335" cy="103505"/>
            <wp:effectExtent l="0" t="0" r="0" b="0"/>
            <wp:docPr id="43" name="图片 4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9FCDE5F" wp14:editId="24EBBF33">
            <wp:extent cx="267335" cy="103505"/>
            <wp:effectExtent l="0" t="0" r="0" b="0"/>
            <wp:docPr id="42" name="图片 4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" 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dns</w:t>
      </w:r>
      <w:proofErr w:type="spellEnd"/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batchadd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10.116.56.100,10.110.56.100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1B15932" wp14:editId="4BB7A50F">
            <wp:extent cx="267335" cy="103505"/>
            <wp:effectExtent l="0" t="0" r="0" b="0"/>
            <wp:docPr id="41" name="图片 4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M_dns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db.sfdc.com.cn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-m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Pr="006D6296" w:rsidRDefault="00395123" w:rsidP="00395123">
      <w:pPr>
        <w:spacing w:line="360" w:lineRule="auto"/>
        <w:jc w:val="left"/>
        <w:rPr>
          <w:rFonts w:asciiTheme="minorEastAsia" w:hAnsiTheme="minorEastAsia" w:cstheme="minorHAnsi"/>
          <w:b/>
          <w:bCs/>
          <w:szCs w:val="21"/>
        </w:rPr>
      </w:pPr>
      <w:r w:rsidRPr="006D6296">
        <w:rPr>
          <w:rFonts w:asciiTheme="minorEastAsia" w:hAnsiTheme="minorEastAsia" w:cstheme="minorHAnsi" w:hint="eastAsia"/>
          <w:b/>
          <w:bCs/>
          <w:szCs w:val="21"/>
        </w:rPr>
        <w:t>SAN</w:t>
      </w:r>
      <w:proofErr w:type="gramStart"/>
      <w:r w:rsidRPr="006D6296">
        <w:rPr>
          <w:rFonts w:asciiTheme="minorEastAsia" w:hAnsiTheme="minorEastAsia" w:cstheme="minorHAnsi" w:hint="eastAsia"/>
          <w:b/>
          <w:bCs/>
          <w:szCs w:val="21"/>
        </w:rPr>
        <w:t>挂卷</w:t>
      </w:r>
      <w:proofErr w:type="gramEnd"/>
      <w:r w:rsidRPr="006D6296">
        <w:rPr>
          <w:rFonts w:asciiTheme="minorEastAsia" w:hAnsiTheme="minorEastAsia" w:cstheme="minorHAnsi" w:hint="eastAsia"/>
          <w:b/>
          <w:bCs/>
          <w:szCs w:val="21"/>
        </w:rPr>
        <w:t>(</w:t>
      </w:r>
      <w:r>
        <w:rPr>
          <w:rFonts w:asciiTheme="minorEastAsia" w:hAnsiTheme="minorEastAsia" w:cstheme="minorHAnsi" w:hint="eastAsia"/>
          <w:b/>
          <w:bCs/>
          <w:szCs w:val="21"/>
        </w:rPr>
        <w:t>容</w:t>
      </w:r>
      <w:proofErr w:type="gramStart"/>
      <w:r>
        <w:rPr>
          <w:rFonts w:asciiTheme="minorEastAsia" w:hAnsiTheme="minorEastAsia" w:cstheme="minorHAnsi" w:hint="eastAsia"/>
          <w:b/>
          <w:bCs/>
          <w:szCs w:val="21"/>
        </w:rPr>
        <w:t>灾</w:t>
      </w:r>
      <w:r w:rsidRPr="006D6296">
        <w:rPr>
          <w:rFonts w:asciiTheme="minorEastAsia" w:hAnsiTheme="minorEastAsia" w:cstheme="minorHAnsi" w:hint="eastAsia"/>
          <w:b/>
          <w:bCs/>
          <w:szCs w:val="21"/>
        </w:rPr>
        <w:t>环境</w:t>
      </w:r>
      <w:proofErr w:type="gramEnd"/>
      <w:r w:rsidRPr="006D6296">
        <w:rPr>
          <w:rFonts w:asciiTheme="minorEastAsia" w:hAnsiTheme="minorEastAsia" w:cstheme="minorHAnsi" w:hint="eastAsia"/>
          <w:b/>
          <w:bCs/>
          <w:szCs w:val="21"/>
        </w:rPr>
        <w:t>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469437C" wp14:editId="454EBBC5">
            <wp:extent cx="267335" cy="103505"/>
            <wp:effectExtent l="0" t="0" r="0" b="0"/>
            <wp:docPr id="121" name="图片 12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501ABDD" wp14:editId="3C2B25A9">
            <wp:extent cx="267335" cy="103505"/>
            <wp:effectExtent l="0" t="0" r="0" b="0"/>
            <wp:docPr id="122" name="图片 12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5F893C9" wp14:editId="3C4A7690">
            <wp:extent cx="267335" cy="103505"/>
            <wp:effectExtent l="0" t="0" r="0" b="0"/>
            <wp:docPr id="123" name="图片 12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lvmount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precheck_lun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集群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所有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 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77CFE31" wp14:editId="01305434">
            <wp:extent cx="267335" cy="103505"/>
            <wp:effectExtent l="0" t="0" r="0" b="0"/>
            <wp:docPr id="124" name="图片 12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eyJkYiI6Inpob3V4aW4iLCJkYXRhX3NpemUiOiIyMDAiLCJsb2dfc2l6ZSI6IjEwMCUiLCJsdW5zIjoiZGF0YV9sdW4wNiIsIm1hc3Rlcl9ub2RlIjoiMTAuMTEwLjEzNC4yNDAiLCJub2RlX2xpc3QiOiIxMC4xMTAuMTM0LjI0MywxMC4xMTAuMTM0LjI0MiwxMC4xMTAuMTM0LjI0MSwxMC4xMTAuMTM0LjI0MCJ9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EB49160" wp14:editId="0039FE53">
            <wp:extent cx="267335" cy="103505"/>
            <wp:effectExtent l="0" t="0" r="0" b="0"/>
            <wp:docPr id="125" name="图片 12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D05E87E" wp14:editId="56B4FA52">
            <wp:extent cx="267335" cy="103505"/>
            <wp:effectExtent l="0" t="0" r="0" b="0"/>
            <wp:docPr id="126" name="图片 12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6A701B3" wp14:editId="2FF91C9A">
            <wp:extent cx="267335" cy="103505"/>
            <wp:effectExtent l="0" t="0" r="0" b="0"/>
            <wp:docPr id="127" name="图片 12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lvmount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reate_lv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集群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所有节点物理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中最大的那个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1701830" wp14:editId="745CEE6F">
            <wp:extent cx="267335" cy="103505"/>
            <wp:effectExtent l="0" t="0" r="0" b="0"/>
            <wp:docPr id="128" name="图片 12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eyJkYiI6Inpob3V4aW4iLCJkYXRhX3NpemUiOiIyMDAiLCJsb2dfc2l6ZSI6IjEwMCUiLCJsdW5zIjoiZGF0YV9sdW4wNiIsIm1hc3Rlcl9ub2RlIjoiMTAuMTEwLjEzNC4yNDAiLCJub2RlX2xpc3QiOiIxMC4xMTAuMTM0LjI0MywxMC4xMTAuMTM0LjI0MiwxMC4xMTAuMTM0LjI0MSwxMC4xMTAuMTM0LjI0MCJ9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8706CFF" wp14:editId="0C127757">
            <wp:extent cx="267335" cy="103505"/>
            <wp:effectExtent l="0" t="0" r="0" b="0"/>
            <wp:docPr id="129" name="图片 12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90623FF" wp14:editId="6B9FA7DB">
            <wp:extent cx="267335" cy="103505"/>
            <wp:effectExtent l="0" t="0" r="0" b="0"/>
            <wp:docPr id="130" name="图片 13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A80AFCE" wp14:editId="75E53B6A">
            <wp:extent cx="267335" cy="103505"/>
            <wp:effectExtent l="0" t="0" r="0" b="0"/>
            <wp:docPr id="131" name="图片 13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lvmount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ount_lv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集群主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的物理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60C6C9F" wp14:editId="55B0138F">
            <wp:extent cx="267335" cy="103505"/>
            <wp:effectExtent l="0" t="0" r="0" b="0"/>
            <wp:docPr id="132" name="图片 13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eyJkYiI6Inpob3V4aW4iLCJkYXRhX3NpemUiOiIyMDAiLCJsb2dfc2l6ZSI6IjEwMCUiLCJsdW5zIjoiZGF0YV9sdW4wNiIsIm1hc3Rlcl9ub2RlIjoiMTAuMTEwLjEzNC4yNDAiLCJub2RlX2xpc3QiOiIxMC4xMTAuMTM0LjI0MywxMC4xMTAuMTM0LjI0MiwxMC4xMTAuMTM0LjI0MSwxMC4xMTAuMTM0LjI0MCJ9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>
        <w:rPr>
          <w:rFonts w:asciiTheme="minorEastAsia" w:hAnsiTheme="minorEastAsia" w:cstheme="minorHAnsi" w:hint="eastAsia"/>
          <w:szCs w:val="21"/>
        </w:rPr>
        <w:t>任务DNS绑定(生产环境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61B283C" wp14:editId="7AE34B2D">
            <wp:extent cx="267335" cy="103505"/>
            <wp:effectExtent l="0" t="0" r="0" b="0"/>
            <wp:docPr id="133" name="图片 13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07C0EC8" wp14:editId="524FCA60">
            <wp:extent cx="267335" cy="103505"/>
            <wp:effectExtent l="0" t="0" r="0" b="0"/>
            <wp:docPr id="134" name="图片 13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C66938B" wp14:editId="46370C92">
            <wp:extent cx="267335" cy="103505"/>
            <wp:effectExtent l="0" t="0" r="0" b="0"/>
            <wp:docPr id="135" name="图片 13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" 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dns</w:t>
      </w:r>
      <w:proofErr w:type="spellEnd"/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batchadd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10.116.56.100,10.110.56.100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B1FE5BC" wp14:editId="11BD4992">
            <wp:extent cx="267335" cy="103505"/>
            <wp:effectExtent l="0" t="0" r="0" b="0"/>
            <wp:docPr id="136" name="图片 13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M_dns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db.sfdc.com.cn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-m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>
        <w:rPr>
          <w:rFonts w:asciiTheme="minorEastAsia" w:hAnsiTheme="minorEastAsia" w:cstheme="minorHAnsi" w:hint="eastAsia"/>
          <w:szCs w:val="21"/>
        </w:rPr>
        <w:t>任务DNS绑定(容</w:t>
      </w:r>
      <w:proofErr w:type="gramStart"/>
      <w:r>
        <w:rPr>
          <w:rFonts w:asciiTheme="minorEastAsia" w:hAnsiTheme="minorEastAsia" w:cstheme="minorHAnsi" w:hint="eastAsia"/>
          <w:szCs w:val="21"/>
        </w:rPr>
        <w:t>灾环境</w:t>
      </w:r>
      <w:proofErr w:type="gramEnd"/>
      <w:r>
        <w:rPr>
          <w:rFonts w:asciiTheme="minorEastAsia" w:hAnsiTheme="minorEastAsia" w:cstheme="minorHAnsi" w:hint="eastAsia"/>
          <w:szCs w:val="21"/>
        </w:rPr>
        <w:t>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90F78A0" wp14:editId="41936B84">
            <wp:extent cx="267335" cy="103505"/>
            <wp:effectExtent l="0" t="0" r="0" b="0"/>
            <wp:docPr id="45" name="图片 4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3EC3176" wp14:editId="47326E35">
            <wp:extent cx="267335" cy="103505"/>
            <wp:effectExtent l="0" t="0" r="0" b="0"/>
            <wp:docPr id="46" name="图片 4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C9CBB3C" wp14:editId="63C7C270">
            <wp:extent cx="267335" cy="103505"/>
            <wp:effectExtent l="0" t="0" r="0" b="0"/>
            <wp:docPr id="47" name="图片 4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" 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dns</w:t>
      </w:r>
      <w:proofErr w:type="spellEnd"/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batchadd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10.116.56.100,10.110.56.100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209FDA5" wp14:editId="0454974F">
            <wp:extent cx="267335" cy="103505"/>
            <wp:effectExtent l="0" t="0" r="0" b="0"/>
            <wp:docPr id="48" name="图片 4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M_dns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db</w:t>
      </w:r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dr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.sfdc.com.cn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-m,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>
        <w:rPr>
          <w:rFonts w:asciiTheme="minorEastAsia" w:hAnsiTheme="minorEastAsia" w:cstheme="minorHAnsi" w:hint="eastAsia"/>
          <w:szCs w:val="21"/>
        </w:rPr>
        <w:t>任务VIP绑定(生产环境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05836FA4" wp14:editId="1E5E8860">
            <wp:extent cx="267335" cy="103505"/>
            <wp:effectExtent l="0" t="0" r="0" b="0"/>
            <wp:docPr id="52" name="图片 5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136039AC" wp14:editId="6D913E05">
            <wp:extent cx="267335" cy="103505"/>
            <wp:effectExtent l="0" t="0" r="0" b="0"/>
            <wp:docPr id="51" name="图片 5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9512E1E" wp14:editId="3A632F1B">
            <wp:extent cx="267335" cy="103505"/>
            <wp:effectExtent l="0" t="0" r="0" b="0"/>
            <wp:docPr id="50" name="图片 5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v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add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主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6F9219B" wp14:editId="5E8B24ED">
            <wp:extent cx="267335" cy="103505"/>
            <wp:effectExtent l="0" t="0" r="0" b="0"/>
            <wp:docPr id="49" name="图片 4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vip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>
        <w:rPr>
          <w:rFonts w:asciiTheme="minorEastAsia" w:hAnsiTheme="minorEastAsia" w:cstheme="minorHAnsi" w:hint="eastAsia"/>
          <w:szCs w:val="21"/>
        </w:rPr>
        <w:t>主库搭建(生产环境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9FE77D1" wp14:editId="62478BA1">
            <wp:extent cx="267335" cy="103505"/>
            <wp:effectExtent l="0" t="0" r="0" b="0"/>
            <wp:docPr id="56" name="图片 5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65272F9" wp14:editId="44118144">
            <wp:extent cx="267335" cy="103505"/>
            <wp:effectExtent l="0" t="0" r="0" b="0"/>
            <wp:docPr id="55" name="图片 5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8F50850" wp14:editId="6B4CEDA8">
            <wp:extent cx="267335" cy="103505"/>
            <wp:effectExtent l="0" t="0" r="0" b="0"/>
            <wp:docPr id="54" name="图片 5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reatedb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主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CCAD62D" wp14:editId="7C873E22">
            <wp:extent cx="267335" cy="103505"/>
            <wp:effectExtent l="0" t="0" r="0" b="0"/>
            <wp:docPr id="53" name="图片 5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sid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version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5.6.21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buffer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资源规格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-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内存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pri_v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db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user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uspwds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>维石随机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生成密码（大小写数字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10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位）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>
        <w:rPr>
          <w:rFonts w:asciiTheme="minorEastAsia" w:hAnsiTheme="minorEastAsia" w:cstheme="minorHAnsi" w:hint="eastAsia"/>
          <w:szCs w:val="21"/>
        </w:rPr>
        <w:t>任务VIP绑定(容</w:t>
      </w:r>
      <w:proofErr w:type="gramStart"/>
      <w:r>
        <w:rPr>
          <w:rFonts w:asciiTheme="minorEastAsia" w:hAnsiTheme="minorEastAsia" w:cstheme="minorHAnsi" w:hint="eastAsia"/>
          <w:szCs w:val="21"/>
        </w:rPr>
        <w:t>灾环境</w:t>
      </w:r>
      <w:proofErr w:type="gramEnd"/>
      <w:r>
        <w:rPr>
          <w:rFonts w:asciiTheme="minorEastAsia" w:hAnsiTheme="minorEastAsia" w:cstheme="minorHAnsi" w:hint="eastAsia"/>
          <w:szCs w:val="21"/>
        </w:rPr>
        <w:t>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6576B40" wp14:editId="02BA3D49">
            <wp:extent cx="267335" cy="103505"/>
            <wp:effectExtent l="0" t="0" r="0" b="0"/>
            <wp:docPr id="57" name="图片 5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1C5D9761" wp14:editId="4D853828">
            <wp:extent cx="267335" cy="103505"/>
            <wp:effectExtent l="0" t="0" r="0" b="0"/>
            <wp:docPr id="58" name="图片 5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F786137" wp14:editId="083651FA">
            <wp:extent cx="267335" cy="103505"/>
            <wp:effectExtent l="0" t="0" r="0" b="0"/>
            <wp:docPr id="59" name="图片 5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v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add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主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830141F" wp14:editId="1780C4FA">
            <wp:extent cx="267335" cy="103505"/>
            <wp:effectExtent l="0" t="0" r="0" b="0"/>
            <wp:docPr id="60" name="图片 6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vip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proofErr w:type="gramStart"/>
      <w:r>
        <w:rPr>
          <w:rFonts w:asciiTheme="minorEastAsia" w:hAnsiTheme="minorEastAsia" w:cstheme="minorHAnsi" w:hint="eastAsia"/>
          <w:szCs w:val="21"/>
        </w:rPr>
        <w:t>备库搭建</w:t>
      </w:r>
      <w:proofErr w:type="gramEnd"/>
      <w:r>
        <w:rPr>
          <w:rFonts w:asciiTheme="minorEastAsia" w:hAnsiTheme="minorEastAsia" w:cstheme="minorHAnsi" w:hint="eastAsia"/>
          <w:szCs w:val="21"/>
        </w:rPr>
        <w:t>(容</w:t>
      </w:r>
      <w:proofErr w:type="gramStart"/>
      <w:r>
        <w:rPr>
          <w:rFonts w:asciiTheme="minorEastAsia" w:hAnsiTheme="minorEastAsia" w:cstheme="minorHAnsi" w:hint="eastAsia"/>
          <w:szCs w:val="21"/>
        </w:rPr>
        <w:t>灾环境</w:t>
      </w:r>
      <w:proofErr w:type="gramEnd"/>
      <w:r>
        <w:rPr>
          <w:rFonts w:asciiTheme="minorEastAsia" w:hAnsiTheme="minorEastAsia" w:cstheme="minorHAnsi" w:hint="eastAsia"/>
          <w:szCs w:val="21"/>
        </w:rPr>
        <w:t>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5BFD8B9" wp14:editId="1BEA0042">
            <wp:extent cx="267335" cy="103505"/>
            <wp:effectExtent l="0" t="0" r="0" b="0"/>
            <wp:docPr id="64" name="图片 6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D178509" wp14:editId="0A57B5B7">
            <wp:extent cx="267335" cy="103505"/>
            <wp:effectExtent l="0" t="0" r="0" b="0"/>
            <wp:docPr id="63" name="图片 6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810A659" wp14:editId="11CA8046">
            <wp:extent cx="267335" cy="103505"/>
            <wp:effectExtent l="0" t="0" r="0" b="0"/>
            <wp:docPr id="62" name="图片 6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reateslave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>备库主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48092F3" wp14:editId="6392651E">
            <wp:extent cx="267335" cy="103505"/>
            <wp:effectExtent l="0" t="0" r="0" b="0"/>
            <wp:docPr id="61" name="图片 6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sid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version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5.6.21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buffer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资源规格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-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内存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serverid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2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pri_v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stg_v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>备库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proofErr w:type="gramStart"/>
      <w:r>
        <w:rPr>
          <w:rFonts w:asciiTheme="minorEastAsia" w:hAnsiTheme="minorEastAsia" w:cstheme="minorHAnsi" w:hint="eastAsia"/>
          <w:szCs w:val="21"/>
        </w:rPr>
        <w:t>备库备份</w:t>
      </w:r>
      <w:proofErr w:type="gramEnd"/>
      <w:r>
        <w:rPr>
          <w:rFonts w:asciiTheme="minorEastAsia" w:hAnsiTheme="minorEastAsia" w:cstheme="minorHAnsi" w:hint="eastAsia"/>
          <w:szCs w:val="21"/>
        </w:rPr>
        <w:t>(容</w:t>
      </w:r>
      <w:proofErr w:type="gramStart"/>
      <w:r>
        <w:rPr>
          <w:rFonts w:asciiTheme="minorEastAsia" w:hAnsiTheme="minorEastAsia" w:cstheme="minorHAnsi" w:hint="eastAsia"/>
          <w:szCs w:val="21"/>
        </w:rPr>
        <w:t>灾环境</w:t>
      </w:r>
      <w:proofErr w:type="gramEnd"/>
      <w:r>
        <w:rPr>
          <w:rFonts w:asciiTheme="minorEastAsia" w:hAnsiTheme="minorEastAsia" w:cstheme="minorHAnsi" w:hint="eastAsia"/>
          <w:szCs w:val="21"/>
        </w:rPr>
        <w:t>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0AF823E4" wp14:editId="6C858A36">
            <wp:extent cx="267335" cy="103505"/>
            <wp:effectExtent l="0" t="0" r="0" b="0"/>
            <wp:docPr id="68" name="图片 6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46E254C" wp14:editId="2099B81E">
            <wp:extent cx="267335" cy="103505"/>
            <wp:effectExtent l="0" t="0" r="0" b="0"/>
            <wp:docPr id="67" name="图片 6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C91C810" wp14:editId="5FB4E600">
            <wp:extent cx="267335" cy="103505"/>
            <wp:effectExtent l="0" t="0" r="0" b="0"/>
            <wp:docPr id="66" name="图片 6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dpback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>备库主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AC71CEB" wp14:editId="73AD4EAA">
            <wp:extent cx="267335" cy="103505"/>
            <wp:effectExtent l="0" t="0" r="0" b="0"/>
            <wp:docPr id="65" name="图片 6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sid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ver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默认为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5.6.21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>备库主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v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>备库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por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默认为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3306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Pr="00C9781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>
        <w:rPr>
          <w:rFonts w:asciiTheme="minorEastAsia" w:hAnsiTheme="minorEastAsia" w:cstheme="minorHAnsi" w:hint="eastAsia"/>
          <w:szCs w:val="21"/>
        </w:rPr>
        <w:t>主库HA配置(生产环境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0A1A939B" wp14:editId="389D5589">
            <wp:extent cx="267335" cy="103505"/>
            <wp:effectExtent l="0" t="0" r="0" b="0"/>
            <wp:docPr id="76" name="图片 7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EABA698" wp14:editId="4A230D8E">
            <wp:extent cx="267335" cy="103505"/>
            <wp:effectExtent l="0" t="0" r="0" b="0"/>
            <wp:docPr id="75" name="图片 7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EE3AC27" wp14:editId="0F50216C">
            <wp:extent cx="267335" cy="103505"/>
            <wp:effectExtent l="0" t="0" r="0" b="0"/>
            <wp:docPr id="74" name="图片 7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opy_scripts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集群所有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AFF5656" wp14:editId="30A01C93">
            <wp:extent cx="267335" cy="103505"/>
            <wp:effectExtent l="0" t="0" r="0" b="0"/>
            <wp:docPr id="73" name="图片 7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E03A456" wp14:editId="4CC44E4F">
            <wp:extent cx="267335" cy="103505"/>
            <wp:effectExtent l="0" t="0" r="0" b="0"/>
            <wp:docPr id="80" name="图片 8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03526969" wp14:editId="0BA2A183">
            <wp:extent cx="267335" cy="103505"/>
            <wp:effectExtent l="0" t="0" r="0" b="0"/>
            <wp:docPr id="79" name="图片 7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1524DCE7" wp14:editId="423B59DE">
            <wp:extent cx="267335" cy="103505"/>
            <wp:effectExtent l="0" t="0" r="0" b="0"/>
            <wp:docPr id="78" name="图片 7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opy_script_and_stop_db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主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647A13F" wp14:editId="7501B1D8">
            <wp:extent cx="267335" cy="103505"/>
            <wp:effectExtent l="0" t="0" r="0" b="0"/>
            <wp:docPr id="77" name="图片 7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0623370" wp14:editId="425C0FAD">
            <wp:extent cx="267335" cy="103505"/>
            <wp:effectExtent l="0" t="0" r="0" b="0"/>
            <wp:docPr id="81" name="图片 8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CAE1E96" wp14:editId="3ED86D48">
            <wp:extent cx="267335" cy="103505"/>
            <wp:effectExtent l="0" t="0" r="0" b="0"/>
            <wp:docPr id="82" name="图片 8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A224022" wp14:editId="3F033B08">
            <wp:extent cx="267335" cy="103505"/>
            <wp:effectExtent l="0" t="0" r="0" b="0"/>
            <wp:docPr id="83" name="图片 8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opy_script_and_stop_db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主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FE8251D" wp14:editId="67E4A937">
            <wp:extent cx="267335" cy="103505"/>
            <wp:effectExtent l="0" t="0" r="0" b="0"/>
            <wp:docPr id="84" name="图片 8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075F67FB" wp14:editId="7224B164">
            <wp:extent cx="267335" cy="103505"/>
            <wp:effectExtent l="0" t="0" r="0" b="0"/>
            <wp:docPr id="88" name="图片 8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F9FFE9E" wp14:editId="17F7E1FF">
            <wp:extent cx="267335" cy="103505"/>
            <wp:effectExtent l="0" t="0" r="0" b="0"/>
            <wp:docPr id="87" name="图片 8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D9E4E7C" wp14:editId="7D35ADF4">
            <wp:extent cx="267335" cy="103505"/>
            <wp:effectExtent l="0" t="0" r="0" b="0"/>
            <wp:docPr id="86" name="图片 8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prepare_cluster_env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主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50FF21C" wp14:editId="2FC7F5CA">
            <wp:extent cx="267335" cy="103505"/>
            <wp:effectExtent l="0" t="0" r="0" b="0"/>
            <wp:docPr id="85" name="图片 8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bookmarkStart w:id="4" w:name="OLE_LINK1"/>
      <w:bookmarkStart w:id="5" w:name="OLE_LINK2"/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8C08D14" wp14:editId="7DF11326">
            <wp:extent cx="267335" cy="103505"/>
            <wp:effectExtent l="0" t="0" r="0" b="0"/>
            <wp:docPr id="92" name="图片 9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478A5AC" wp14:editId="43787D8B">
            <wp:extent cx="267335" cy="103505"/>
            <wp:effectExtent l="0" t="0" r="0" b="0"/>
            <wp:docPr id="91" name="图片 9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007510F8" wp14:editId="2618BAE9">
            <wp:extent cx="267335" cy="103505"/>
            <wp:effectExtent l="0" t="0" r="0" b="0"/>
            <wp:docPr id="90" name="图片 9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reate_ha_resource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备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1DC734B2" wp14:editId="7E3D4A8B">
            <wp:extent cx="267335" cy="103505"/>
            <wp:effectExtent l="0" t="0" r="0" b="0"/>
            <wp:docPr id="89" name="图片 8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180" w:lineRule="atLeast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1061AFB2" wp14:editId="0E9DFED5">
            <wp:extent cx="267335" cy="103505"/>
            <wp:effectExtent l="0" t="0" r="0" b="0"/>
            <wp:docPr id="96" name="图片 9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E45E993" wp14:editId="3B1E8F15">
            <wp:extent cx="267335" cy="103505"/>
            <wp:effectExtent l="0" t="0" r="0" b="0"/>
            <wp:docPr id="95" name="图片 9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1E63FAF0" wp14:editId="7C9E88A6">
            <wp:extent cx="267335" cy="103505"/>
            <wp:effectExtent l="0" t="0" r="0" b="0"/>
            <wp:docPr id="94" name="图片 9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heck_to_migrate_db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备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8ED42BC" wp14:editId="71261EDB">
            <wp:extent cx="267335" cy="103505"/>
            <wp:effectExtent l="0" t="0" r="0" b="0"/>
            <wp:docPr id="93" name="图片 9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proofErr w:type="gramStart"/>
      <w:r>
        <w:rPr>
          <w:rFonts w:asciiTheme="minorEastAsia" w:hAnsiTheme="minorEastAsia" w:cstheme="minorHAnsi" w:hint="eastAsia"/>
          <w:szCs w:val="21"/>
        </w:rPr>
        <w:t>备库</w:t>
      </w:r>
      <w:proofErr w:type="gramEnd"/>
      <w:r>
        <w:rPr>
          <w:rFonts w:asciiTheme="minorEastAsia" w:hAnsiTheme="minorEastAsia" w:cstheme="minorHAnsi" w:hint="eastAsia"/>
          <w:szCs w:val="21"/>
        </w:rPr>
        <w:t>HA配置(容</w:t>
      </w:r>
      <w:proofErr w:type="gramStart"/>
      <w:r>
        <w:rPr>
          <w:rFonts w:asciiTheme="minorEastAsia" w:hAnsiTheme="minorEastAsia" w:cstheme="minorHAnsi" w:hint="eastAsia"/>
          <w:szCs w:val="21"/>
        </w:rPr>
        <w:t>灾环境</w:t>
      </w:r>
      <w:proofErr w:type="gramEnd"/>
      <w:r>
        <w:rPr>
          <w:rFonts w:asciiTheme="minorEastAsia" w:hAnsiTheme="minorEastAsia" w:cstheme="minorHAnsi" w:hint="eastAsia"/>
          <w:szCs w:val="21"/>
        </w:rPr>
        <w:t>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E7A9B5D" wp14:editId="20A71687">
            <wp:extent cx="267335" cy="103505"/>
            <wp:effectExtent l="0" t="0" r="0" b="0"/>
            <wp:docPr id="97" name="图片 9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518076B" wp14:editId="45E16D8F">
            <wp:extent cx="267335" cy="103505"/>
            <wp:effectExtent l="0" t="0" r="0" b="0"/>
            <wp:docPr id="98" name="图片 9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434F10B" wp14:editId="2E103AFE">
            <wp:extent cx="267335" cy="103505"/>
            <wp:effectExtent l="0" t="0" r="0" b="0"/>
            <wp:docPr id="99" name="图片 9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opy_scripts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集群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所有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FB3EFD3" wp14:editId="75044B6A">
            <wp:extent cx="267335" cy="103505"/>
            <wp:effectExtent l="0" t="0" r="0" b="0"/>
            <wp:docPr id="100" name="图片 10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BB7484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aSH5bqT5Li76IqC54K554mp55CGSVAiLCJiYWNrdXBfbm9kZSI6IuWkh+W6k+Wkh+iKgueCueeJqeeQhklQIiwibm9kZV9saXN0Ijoi5aSH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0CE1293" wp14:editId="3CAB6EFD">
            <wp:extent cx="267335" cy="103505"/>
            <wp:effectExtent l="0" t="0" r="0" b="0"/>
            <wp:docPr id="101" name="图片 10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17CDB4BB" wp14:editId="499B3516">
            <wp:extent cx="267335" cy="103505"/>
            <wp:effectExtent l="0" t="0" r="0" b="0"/>
            <wp:docPr id="102" name="图片 10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2506DF3" wp14:editId="4296DEC4">
            <wp:extent cx="267335" cy="103505"/>
            <wp:effectExtent l="0" t="0" r="0" b="0"/>
            <wp:docPr id="103" name="图片 10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opy_script_and_stop_db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主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0ECD6BA" wp14:editId="08F66907">
            <wp:extent cx="267335" cy="103505"/>
            <wp:effectExtent l="0" t="0" r="0" b="0"/>
            <wp:docPr id="104" name="图片 10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BB7484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aSH5bqT5Li76IqC54K554mp55CGSVAiLCJiYWNrdXBfbm9kZSI6IuWkh+W6k+Wkh+iKgueCueeJqeeQhklQIiwibm9kZV9saXN0Ijoi5aSH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027E1A5" wp14:editId="4508684F">
            <wp:extent cx="267335" cy="103505"/>
            <wp:effectExtent l="0" t="0" r="0" b="0"/>
            <wp:docPr id="105" name="图片 10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E9671CB" wp14:editId="1C986372">
            <wp:extent cx="267335" cy="103505"/>
            <wp:effectExtent l="0" t="0" r="0" b="0"/>
            <wp:docPr id="106" name="图片 10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1D2BD911" wp14:editId="3633340C">
            <wp:extent cx="267335" cy="103505"/>
            <wp:effectExtent l="0" t="0" r="0" b="0"/>
            <wp:docPr id="107" name="图片 10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opy_script_and_stop_db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主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5608626" wp14:editId="43075F2F">
            <wp:extent cx="267335" cy="103505"/>
            <wp:effectExtent l="0" t="0" r="0" b="0"/>
            <wp:docPr id="108" name="图片 10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BB7484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aSH5bqT5Li76IqC54K554mp55CGSVAiLCJiYWNrdXBfbm9kZSI6IuWkh+W6k+Wkh+iKgueCueeJqeeQhklQIiwibm9kZV9saXN0Ijoi5aSH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0CDB5FD3" wp14:editId="56F7DBA5">
            <wp:extent cx="267335" cy="103505"/>
            <wp:effectExtent l="0" t="0" r="0" b="0"/>
            <wp:docPr id="109" name="图片 10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DB23968" wp14:editId="39513D46">
            <wp:extent cx="267335" cy="103505"/>
            <wp:effectExtent l="0" t="0" r="0" b="0"/>
            <wp:docPr id="110" name="图片 11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CA86EE2" wp14:editId="64B2C6BD">
            <wp:extent cx="267335" cy="103505"/>
            <wp:effectExtent l="0" t="0" r="0" b="0"/>
            <wp:docPr id="111" name="图片 11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prepare_cluster_env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主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97F3D6B" wp14:editId="6163F5E7">
            <wp:extent cx="267335" cy="103505"/>
            <wp:effectExtent l="0" t="0" r="0" b="0"/>
            <wp:docPr id="112" name="图片 11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BB7484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aSH5bqT5Li76IqC54K554mp55CGSVAiLCJiYWNrdXBfbm9kZSI6IuWkh+W6k+Wkh+iKgueCueeJqeeQhklQIiwibm9kZV9saXN0Ijoi5aSH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2DD9C6C" wp14:editId="1AC6BE98">
            <wp:extent cx="267335" cy="103505"/>
            <wp:effectExtent l="0" t="0" r="0" b="0"/>
            <wp:docPr id="113" name="图片 11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58A7B26" wp14:editId="3CA347E8">
            <wp:extent cx="267335" cy="103505"/>
            <wp:effectExtent l="0" t="0" r="0" b="0"/>
            <wp:docPr id="114" name="图片 11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F0A66B9" wp14:editId="2D13A013">
            <wp:extent cx="267335" cy="103505"/>
            <wp:effectExtent l="0" t="0" r="0" b="0"/>
            <wp:docPr id="115" name="图片 11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reate_ha_resource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备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4F0BCB6" wp14:editId="02847AB9">
            <wp:extent cx="267335" cy="103505"/>
            <wp:effectExtent l="0" t="0" r="0" b="0"/>
            <wp:docPr id="116" name="图片 11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BB7484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aSH5bqT5Li76IqC54K554mp55CGSVAiLCJiYWNrdXBfbm9kZSI6IuWkh+W6k+Wkh+iKgueCueeJqeeQhklQIiwibm9kZV9saXN0Ijoi5aSH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180" w:lineRule="atLeast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F64AE33" wp14:editId="447BADB3">
            <wp:extent cx="267335" cy="103505"/>
            <wp:effectExtent l="0" t="0" r="0" b="0"/>
            <wp:docPr id="117" name="图片 11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7C38E55" wp14:editId="043838B6">
            <wp:extent cx="267335" cy="103505"/>
            <wp:effectExtent l="0" t="0" r="0" b="0"/>
            <wp:docPr id="118" name="图片 11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BE44BD2" wp14:editId="003DAFDA">
            <wp:extent cx="267335" cy="103505"/>
            <wp:effectExtent l="0" t="0" r="0" b="0"/>
            <wp:docPr id="119" name="图片 11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heck_to_migrate_db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备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备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98FFBB6" wp14:editId="03B853D5">
            <wp:extent cx="267335" cy="103505"/>
            <wp:effectExtent l="0" t="0" r="0" b="0"/>
            <wp:docPr id="120" name="图片 12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BB7484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aSH5bqT5Li76IqC54K554mp55CGSVAiLCJiYWNrdXBfbm9kZSI6IuWkh+W6k+Wkh+iKgueCueeJqeeQhklQIiwibm9kZV9saXN0Ijoi5aSH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2"/>
      </w:pPr>
      <w:bookmarkStart w:id="6" w:name="_API-MYSQL-TEST："/>
      <w:bookmarkEnd w:id="4"/>
      <w:bookmarkEnd w:id="5"/>
      <w:bookmarkEnd w:id="6"/>
      <w:r>
        <w:rPr>
          <w:rFonts w:hint="eastAsia"/>
        </w:rPr>
        <w:t>API-MYSQL-TEST</w:t>
      </w:r>
      <w:r>
        <w:rPr>
          <w:rFonts w:hint="eastAsia"/>
        </w:rPr>
        <w:t>：</w:t>
      </w:r>
    </w:p>
    <w:p w:rsidR="00395123" w:rsidRPr="006D6296" w:rsidRDefault="00395123" w:rsidP="00395123">
      <w:pPr>
        <w:spacing w:line="360" w:lineRule="auto"/>
        <w:jc w:val="left"/>
        <w:rPr>
          <w:rFonts w:asciiTheme="minorEastAsia" w:hAnsiTheme="minorEastAsia" w:cstheme="minorHAnsi"/>
          <w:b/>
          <w:bCs/>
          <w:szCs w:val="21"/>
        </w:rPr>
      </w:pPr>
      <w:r w:rsidRPr="006D6296">
        <w:rPr>
          <w:rFonts w:asciiTheme="minorEastAsia" w:hAnsiTheme="minorEastAsia" w:cstheme="minorHAnsi" w:hint="eastAsia"/>
          <w:b/>
          <w:bCs/>
          <w:szCs w:val="21"/>
        </w:rPr>
        <w:t>SAN</w:t>
      </w:r>
      <w:proofErr w:type="gramStart"/>
      <w:r w:rsidRPr="006D6296">
        <w:rPr>
          <w:rFonts w:asciiTheme="minorEastAsia" w:hAnsiTheme="minorEastAsia" w:cstheme="minorHAnsi" w:hint="eastAsia"/>
          <w:b/>
          <w:bCs/>
          <w:szCs w:val="21"/>
        </w:rPr>
        <w:t>挂卷</w:t>
      </w:r>
      <w:proofErr w:type="gramEnd"/>
      <w:r w:rsidRPr="006D6296">
        <w:rPr>
          <w:rFonts w:asciiTheme="minorEastAsia" w:hAnsiTheme="minorEastAsia" w:cstheme="minorHAnsi" w:hint="eastAsia"/>
          <w:b/>
          <w:bCs/>
          <w:szCs w:val="21"/>
        </w:rPr>
        <w:t>(生产环境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AC42DA2" wp14:editId="63177D96">
            <wp:extent cx="267335" cy="103505"/>
            <wp:effectExtent l="0" t="0" r="0" b="0"/>
            <wp:docPr id="241" name="图片 24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02F1460" wp14:editId="492D77DF">
            <wp:extent cx="267335" cy="103505"/>
            <wp:effectExtent l="0" t="0" r="0" b="0"/>
            <wp:docPr id="242" name="图片 24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9A9E876" wp14:editId="7647BF52">
            <wp:extent cx="267335" cy="103505"/>
            <wp:effectExtent l="0" t="0" r="0" b="0"/>
            <wp:docPr id="243" name="图片 24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lvmount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precheck_lun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主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集群所有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 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D4B57DB" wp14:editId="4E767647">
            <wp:extent cx="267335" cy="103505"/>
            <wp:effectExtent l="0" t="0" r="0" b="0"/>
            <wp:docPr id="244" name="图片 24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eyJkYiI6Inpob3V4aW4iLCJkYXRhX3NpemUiOiIyMDAiLCJsb2dfc2l6ZSI6IjEwMCUiLCJsdW5zIjoiZGF0YV9sdW4wNiIsIm1hc3Rlcl9ub2RlIjoiMTAuMTEwLjEzNC4yNDAiLCJub2RlX2xpc3QiOiIxMC4xMTAuMTM0LjI0MywxMC4xMTAuMTM0LjI0MiwxMC4xMTAuMTM0LjI0MSwxMC4xMTAuMTM0LjI0MCJ9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52AB363" wp14:editId="4230BF45">
            <wp:extent cx="267335" cy="103505"/>
            <wp:effectExtent l="0" t="0" r="0" b="0"/>
            <wp:docPr id="245" name="图片 24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BD0E842" wp14:editId="786B2488">
            <wp:extent cx="267335" cy="103505"/>
            <wp:effectExtent l="0" t="0" r="0" b="0"/>
            <wp:docPr id="246" name="图片 24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DDC0224" wp14:editId="2C4B13D1">
            <wp:extent cx="267335" cy="103505"/>
            <wp:effectExtent l="0" t="0" r="0" b="0"/>
            <wp:docPr id="247" name="图片 24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lvmount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reate_lv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主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集群所有节点物理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中最大的那个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A1E1905" wp14:editId="4FB2CDFA">
            <wp:extent cx="267335" cy="103505"/>
            <wp:effectExtent l="0" t="0" r="0" b="0"/>
            <wp:docPr id="248" name="图片 24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eyJkYiI6Inpob3V4aW4iLCJkYXRhX3NpemUiOiIyMDAiLCJsb2dfc2l6ZSI6IjEwMCUiLCJsdW5zIjoiZGF0YV9sdW4wNiIsIm1hc3Rlcl9ub2RlIjoiMTAuMTEwLjEzNC4yNDAiLCJub2RlX2xpc3QiOiIxMC4xMTAuMTM0LjI0MywxMC4xMTAuMTM0LjI0MiwxMC4xMTAuMTM0LjI0MSwxMC4xMTAuMTM0LjI0MCJ9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8E27372" wp14:editId="1273A553">
            <wp:extent cx="267335" cy="103505"/>
            <wp:effectExtent l="0" t="0" r="0" b="0"/>
            <wp:docPr id="249" name="图片 24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592279F" wp14:editId="7306C51E">
            <wp:extent cx="267335" cy="103505"/>
            <wp:effectExtent l="0" t="0" r="0" b="0"/>
            <wp:docPr id="250" name="图片 25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180C437" wp14:editId="53F451E3">
            <wp:extent cx="267335" cy="103505"/>
            <wp:effectExtent l="0" t="0" r="0" b="0"/>
            <wp:docPr id="251" name="图片 25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lvmount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ount_lv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 w:hint="eastAsia"/>
          <w:color w:val="007777"/>
          <w:sz w:val="18"/>
          <w:szCs w:val="18"/>
        </w:rPr>
        <w:t>主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库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>集群主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节点的物理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16BD809" wp14:editId="414B89D7">
            <wp:extent cx="267335" cy="103505"/>
            <wp:effectExtent l="0" t="0" r="0" b="0"/>
            <wp:docPr id="252" name="图片 25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eyJkYiI6Inpob3V4aW4iLCJkYXRhX3NpemUiOiIyMDAiLCJsb2dfc2l6ZSI6IjEwMCUiLCJsdW5zIjoiZGF0YV9sdW4wNiIsIm1hc3Rlcl9ub2RlIjoiMTAuMTEwLjEzNC4yNDAiLCJub2RlX2xpc3QiOiIxMC4xMTAuMTM0LjI0MywxMC4xMTAuMTM0LjI0MiwxMC4xMTAuMTM0LjI0MSwxMC4xMTAuMTM0LjI0MCJ9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  <w:r>
        <w:rPr>
          <w:rStyle w:val="objectbrace"/>
          <w:rFonts w:ascii="Consolas" w:hAnsi="Consolas" w:cs="Consolas" w:hint="eastAsia"/>
          <w:b/>
          <w:bCs/>
          <w:color w:val="00AA00"/>
          <w:sz w:val="18"/>
          <w:szCs w:val="18"/>
        </w:rPr>
        <w:t>,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69E72CB" wp14:editId="37A6DE44">
            <wp:extent cx="267335" cy="103505"/>
            <wp:effectExtent l="0" t="0" r="0" b="0"/>
            <wp:docPr id="253" name="图片 25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39BD987" wp14:editId="6CF507DA">
            <wp:extent cx="267335" cy="103505"/>
            <wp:effectExtent l="0" t="0" r="0" b="0"/>
            <wp:docPr id="254" name="图片 25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A6F7D95" wp14:editId="5231AE1F">
            <wp:extent cx="267335" cy="103505"/>
            <wp:effectExtent l="0" t="0" r="0" b="0"/>
            <wp:docPr id="255" name="图片 25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" 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dns</w:t>
      </w:r>
      <w:proofErr w:type="spellEnd"/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batchadd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10.116.56.100,10.110.56.100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9B24C30" wp14:editId="58219AB0">
            <wp:extent cx="267335" cy="103505"/>
            <wp:effectExtent l="0" t="0" r="0" b="0"/>
            <wp:docPr id="256" name="图片 25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M_dns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db.sfdc.com.cn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-m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>
        <w:rPr>
          <w:rFonts w:asciiTheme="minorEastAsia" w:hAnsiTheme="minorEastAsia" w:cstheme="minorHAnsi" w:hint="eastAsia"/>
          <w:szCs w:val="21"/>
        </w:rPr>
        <w:t>任务DNS绑定(生产环境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0411120C" wp14:editId="1DEDFA7A">
            <wp:extent cx="267335" cy="103505"/>
            <wp:effectExtent l="0" t="0" r="0" b="0"/>
            <wp:docPr id="269" name="图片 26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9447850" wp14:editId="62C86336">
            <wp:extent cx="267335" cy="103505"/>
            <wp:effectExtent l="0" t="0" r="0" b="0"/>
            <wp:docPr id="270" name="图片 27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D84A44D" wp14:editId="149FFE7C">
            <wp:extent cx="267335" cy="103505"/>
            <wp:effectExtent l="0" t="0" r="0" b="0"/>
            <wp:docPr id="271" name="图片 27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" 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dns</w:t>
      </w:r>
      <w:proofErr w:type="spellEnd"/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batchadd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10.116.56.100,10.110.56.100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038D2F6E" wp14:editId="5A61431C">
            <wp:extent cx="267335" cy="103505"/>
            <wp:effectExtent l="0" t="0" r="0" b="0"/>
            <wp:docPr id="272" name="图片 27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M_dns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db.sfdc.com.cn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-m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>
        <w:rPr>
          <w:rFonts w:asciiTheme="minorEastAsia" w:hAnsiTheme="minorEastAsia" w:cstheme="minorHAnsi" w:hint="eastAsia"/>
          <w:szCs w:val="21"/>
        </w:rPr>
        <w:t>任务VIP绑定(生产环境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978210B" wp14:editId="709875A4">
            <wp:extent cx="267335" cy="103505"/>
            <wp:effectExtent l="0" t="0" r="0" b="0"/>
            <wp:docPr id="277" name="图片 27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8FAD965" wp14:editId="5A72C850">
            <wp:extent cx="267335" cy="103505"/>
            <wp:effectExtent l="0" t="0" r="0" b="0"/>
            <wp:docPr id="278" name="图片 27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1F4F981B" wp14:editId="4B8B0A51">
            <wp:extent cx="267335" cy="103505"/>
            <wp:effectExtent l="0" t="0" r="0" b="0"/>
            <wp:docPr id="279" name="图片 27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vip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add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主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0E18C18" wp14:editId="07C82D12">
            <wp:extent cx="267335" cy="103505"/>
            <wp:effectExtent l="0" t="0" r="0" b="0"/>
            <wp:docPr id="280" name="图片 28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vip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>
        <w:rPr>
          <w:rFonts w:asciiTheme="minorEastAsia" w:hAnsiTheme="minorEastAsia" w:cstheme="minorHAnsi" w:hint="eastAsia"/>
          <w:szCs w:val="21"/>
        </w:rPr>
        <w:t>主库搭建(生产环境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F9AF41E" wp14:editId="269423ED">
            <wp:extent cx="267335" cy="103505"/>
            <wp:effectExtent l="0" t="0" r="0" b="0"/>
            <wp:docPr id="281" name="图片 28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D7ADB15" wp14:editId="1D33AD57">
            <wp:extent cx="267335" cy="103505"/>
            <wp:effectExtent l="0" t="0" r="0" b="0"/>
            <wp:docPr id="282" name="图片 28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05B4BEA" wp14:editId="797C415F">
            <wp:extent cx="267335" cy="103505"/>
            <wp:effectExtent l="0" t="0" r="0" b="0"/>
            <wp:docPr id="283" name="图片 28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reatedb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主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603ABD1" wp14:editId="65E34717">
            <wp:extent cx="267335" cy="103505"/>
            <wp:effectExtent l="0" t="0" r="0" b="0"/>
            <wp:docPr id="284" name="图片 28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sid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version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5.6.21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buffer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资源规格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-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内存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pri_v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V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db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my_user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实例名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uspwds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gramStart"/>
      <w:r>
        <w:rPr>
          <w:rStyle w:val="string"/>
          <w:rFonts w:ascii="Consolas" w:hAnsi="Consolas" w:cs="Consolas"/>
          <w:color w:val="007777"/>
          <w:sz w:val="18"/>
          <w:szCs w:val="18"/>
        </w:rPr>
        <w:t>维石随机</w:t>
      </w:r>
      <w:proofErr w:type="gramEnd"/>
      <w:r>
        <w:rPr>
          <w:rStyle w:val="string"/>
          <w:rFonts w:ascii="Consolas" w:hAnsi="Consolas" w:cs="Consolas"/>
          <w:color w:val="007777"/>
          <w:sz w:val="18"/>
          <w:szCs w:val="18"/>
        </w:rPr>
        <w:t>生成密码（大小写数字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10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位）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Pr="00C9781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  <w:r>
        <w:rPr>
          <w:rFonts w:asciiTheme="minorEastAsia" w:hAnsiTheme="minorEastAsia" w:cstheme="minorHAnsi" w:hint="eastAsia"/>
          <w:szCs w:val="21"/>
        </w:rPr>
        <w:t>主库HA配置(生产环境)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058EC3B9" wp14:editId="50F7372B">
            <wp:extent cx="267335" cy="103505"/>
            <wp:effectExtent l="0" t="0" r="0" b="0"/>
            <wp:docPr id="297" name="图片 29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F92D088" wp14:editId="6E56F427">
            <wp:extent cx="267335" cy="103505"/>
            <wp:effectExtent l="0" t="0" r="0" b="0"/>
            <wp:docPr id="298" name="图片 29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1D395C97" wp14:editId="3CA1C44E">
            <wp:extent cx="267335" cy="103505"/>
            <wp:effectExtent l="0" t="0" r="0" b="0"/>
            <wp:docPr id="299" name="图片 29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opy_scripts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集群所有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1311DA6" wp14:editId="144B49BE">
            <wp:extent cx="267335" cy="103505"/>
            <wp:effectExtent l="0" t="0" r="0" b="0"/>
            <wp:docPr id="300" name="图片 30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4D334E7" wp14:editId="15A15F95">
            <wp:extent cx="267335" cy="103505"/>
            <wp:effectExtent l="0" t="0" r="0" b="0"/>
            <wp:docPr id="301" name="图片 30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A08EA9F" wp14:editId="331D90BB">
            <wp:extent cx="267335" cy="103505"/>
            <wp:effectExtent l="0" t="0" r="0" b="0"/>
            <wp:docPr id="302" name="图片 30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F5BB3D5" wp14:editId="2C0EE612">
            <wp:extent cx="267335" cy="103505"/>
            <wp:effectExtent l="0" t="0" r="0" b="0"/>
            <wp:docPr id="303" name="图片 30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opy_script_and_stop_db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主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E55CECB" wp14:editId="1CEB2F72">
            <wp:extent cx="267335" cy="103505"/>
            <wp:effectExtent l="0" t="0" r="0" b="0"/>
            <wp:docPr id="304" name="图片 30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64C3F813" wp14:editId="4D10D71B">
            <wp:extent cx="267335" cy="103505"/>
            <wp:effectExtent l="0" t="0" r="0" b="0"/>
            <wp:docPr id="305" name="图片 30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AD64203" wp14:editId="18AF52C5">
            <wp:extent cx="267335" cy="103505"/>
            <wp:effectExtent l="0" t="0" r="0" b="0"/>
            <wp:docPr id="306" name="图片 30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FD84E77" wp14:editId="68470E49">
            <wp:extent cx="267335" cy="103505"/>
            <wp:effectExtent l="0" t="0" r="0" b="0"/>
            <wp:docPr id="307" name="图片 30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opy_script_and_stop_db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主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5FE12AC7" wp14:editId="5C330429">
            <wp:extent cx="267335" cy="103505"/>
            <wp:effectExtent l="0" t="0" r="0" b="0"/>
            <wp:docPr id="308" name="图片 30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581205E" wp14:editId="05C39F0D">
            <wp:extent cx="267335" cy="103505"/>
            <wp:effectExtent l="0" t="0" r="0" b="0"/>
            <wp:docPr id="309" name="图片 30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1BA878B" wp14:editId="5BEEAC4C">
            <wp:extent cx="267335" cy="103505"/>
            <wp:effectExtent l="0" t="0" r="0" b="0"/>
            <wp:docPr id="310" name="图片 31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466966C" wp14:editId="2EA58713">
            <wp:extent cx="267335" cy="103505"/>
            <wp:effectExtent l="0" t="0" r="0" b="0"/>
            <wp:docPr id="311" name="图片 311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prepare_cluster_env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主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02B03A37" wp14:editId="3DB5F598">
            <wp:extent cx="267335" cy="103505"/>
            <wp:effectExtent l="0" t="0" r="0" b="0"/>
            <wp:docPr id="312" name="图片 312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spacing w:line="360" w:lineRule="auto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2DDB07D4" wp14:editId="46C8183F">
            <wp:extent cx="267335" cy="103505"/>
            <wp:effectExtent l="0" t="0" r="0" b="0"/>
            <wp:docPr id="313" name="图片 313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6A5E484" wp14:editId="553C853A">
            <wp:extent cx="267335" cy="103505"/>
            <wp:effectExtent l="0" t="0" r="0" b="0"/>
            <wp:docPr id="314" name="图片 314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B64FD9B" wp14:editId="6C621439">
            <wp:extent cx="267335" cy="103505"/>
            <wp:effectExtent l="0" t="0" r="0" b="0"/>
            <wp:docPr id="315" name="图片 315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reate_ha_resource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备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C041C77" wp14:editId="04C4DFF2">
            <wp:extent cx="267335" cy="103505"/>
            <wp:effectExtent l="0" t="0" r="0" b="0"/>
            <wp:docPr id="316" name="图片 316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spacing w:line="180" w:lineRule="atLeast"/>
        <w:jc w:val="left"/>
        <w:rPr>
          <w:rFonts w:asciiTheme="minorEastAsia" w:hAnsiTheme="minorEastAsia" w:cstheme="minorHAnsi"/>
          <w:szCs w:val="21"/>
        </w:rPr>
      </w:pP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10FA8BE7" wp14:editId="76D5E3DF">
            <wp:extent cx="267335" cy="103505"/>
            <wp:effectExtent l="0" t="0" r="0" b="0"/>
            <wp:docPr id="317" name="图片 317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data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arraybrace"/>
          <w:rFonts w:ascii="Consolas" w:hAnsi="Consolas" w:cs="Consolas"/>
          <w:b/>
          <w:bCs/>
          <w:color w:val="0033FF"/>
        </w:rPr>
        <w:t>[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726E48BF" wp14:editId="0BE9AA4C">
            <wp:extent cx="267335" cy="103505"/>
            <wp:effectExtent l="0" t="0" r="0" b="0"/>
            <wp:docPr id="318" name="图片 318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37DA022F" wp14:editId="41929A45">
            <wp:extent cx="267335" cy="103505"/>
            <wp:effectExtent l="0" t="0" r="0" b="0"/>
            <wp:docPr id="319" name="图片 319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run_list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mysqlha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::</w:t>
      </w:r>
      <w:proofErr w:type="spellStart"/>
      <w:r>
        <w:rPr>
          <w:rStyle w:val="string"/>
          <w:rFonts w:ascii="Consolas" w:hAnsi="Consolas" w:cs="Consolas"/>
          <w:color w:val="007777"/>
          <w:sz w:val="18"/>
          <w:szCs w:val="18"/>
        </w:rPr>
        <w:t>check_to_migrate_db</w:t>
      </w:r>
      <w:proofErr w:type="spellEnd"/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ip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主库备节点物理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IP"</w:t>
      </w:r>
      <w:r>
        <w:rPr>
          <w:rStyle w:val="comma"/>
          <w:rFonts w:ascii="Consolas" w:hAnsi="Consolas" w:cs="Consolas"/>
          <w:b/>
          <w:bCs/>
          <w:color w:val="000000"/>
          <w:sz w:val="18"/>
          <w:szCs w:val="18"/>
        </w:rPr>
        <w:t>,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 xml:space="preserve"> 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gram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attributes</w:t>
      </w:r>
      <w:proofErr w:type="gram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{</w:t>
      </w:r>
      <w:r>
        <w:rPr>
          <w:rFonts w:ascii="Consolas" w:hAnsi="Consolas" w:cs="Consolas"/>
          <w:noProof/>
          <w:color w:val="333333"/>
          <w:sz w:val="18"/>
          <w:szCs w:val="18"/>
        </w:rPr>
        <w:drawing>
          <wp:inline distT="0" distB="0" distL="0" distR="0" wp14:anchorId="4E4408DC" wp14:editId="2314B771">
            <wp:extent cx="267335" cy="103505"/>
            <wp:effectExtent l="0" t="0" r="0" b="0"/>
            <wp:docPr id="320" name="图片 320" descr="http://tool.oschina.net/tools/json_format/Expande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tool.oschina.net/tools/json_format/Expanded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35" cy="10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lastRenderedPageBreak/>
        <w:t xml:space="preserve">                </w:t>
      </w:r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proofErr w:type="spellStart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S_hainfo</w:t>
      </w:r>
      <w:proofErr w:type="spellEnd"/>
      <w:r>
        <w:rPr>
          <w:rStyle w:val="propertyname"/>
          <w:rFonts w:ascii="Consolas" w:hAnsi="Consolas" w:cs="Consolas"/>
          <w:b/>
          <w:bCs/>
          <w:color w:val="CC0000"/>
          <w:sz w:val="18"/>
          <w:szCs w:val="18"/>
        </w:rPr>
        <w:t>"</w:t>
      </w: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: 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  <w:r w:rsidRPr="006A46DC">
        <w:rPr>
          <w:rStyle w:val="string"/>
          <w:rFonts w:ascii="Consolas" w:hAnsi="Consolas" w:cs="Consolas"/>
          <w:color w:val="007777"/>
          <w:sz w:val="18"/>
          <w:szCs w:val="18"/>
        </w:rPr>
        <w:t>eyJkYiI6IuWunuS+i+WQjSIsInZpcCI6IuS4u+W6k1ZJUCIsIm1hc3Rlcl9ub2RlIjoi5Li75bqT5Li76IqC54K554mp55CGSVAiLCJiYWNrdXBfbm9kZSI6IuS4u+W6k+Wkh+iKgueCueeJqeeQhklQIiwibm9kZV9saXN0Ijoi5Li75bqT6ZuG576k5omA5pyJ54mp55CGSVAifQ==</w:t>
      </w:r>
      <w:r>
        <w:rPr>
          <w:rStyle w:val="string"/>
          <w:rFonts w:ascii="Consolas" w:hAnsi="Consolas" w:cs="Consolas"/>
          <w:color w:val="007777"/>
          <w:sz w:val="18"/>
          <w:szCs w:val="18"/>
        </w:rPr>
        <w:t>"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    </w:t>
      </w: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Style w:val="collapsible"/>
          <w:rFonts w:ascii="Consolas" w:hAnsi="Consolas" w:cs="Consolas"/>
          <w:color w:val="333333"/>
          <w:sz w:val="18"/>
          <w:szCs w:val="18"/>
        </w:rPr>
      </w:pPr>
      <w:r>
        <w:rPr>
          <w:rStyle w:val="collapsible"/>
          <w:rFonts w:ascii="Consolas" w:hAnsi="Consolas" w:cs="Consolas"/>
          <w:color w:val="333333"/>
          <w:sz w:val="18"/>
          <w:szCs w:val="18"/>
        </w:rPr>
        <w:t xml:space="preserve">    </w:t>
      </w:r>
      <w:r>
        <w:rPr>
          <w:rStyle w:val="arraybrace"/>
          <w:rFonts w:ascii="Consolas" w:hAnsi="Consolas" w:cs="Consolas"/>
          <w:b/>
          <w:bCs/>
          <w:color w:val="0033FF"/>
        </w:rPr>
        <w:t>]</w:t>
      </w:r>
    </w:p>
    <w:p w:rsidR="00395123" w:rsidRDefault="00395123" w:rsidP="00395123">
      <w:pPr>
        <w:pStyle w:val="HTML"/>
        <w:shd w:val="clear" w:color="auto" w:fill="F5F5F5"/>
        <w:wordWrap w:val="0"/>
        <w:spacing w:line="270" w:lineRule="atLeast"/>
        <w:rPr>
          <w:rFonts w:ascii="Consolas" w:hAnsi="Consolas" w:cs="Consolas"/>
          <w:color w:val="333333"/>
          <w:sz w:val="18"/>
          <w:szCs w:val="18"/>
        </w:rPr>
      </w:pPr>
      <w:r>
        <w:rPr>
          <w:rStyle w:val="objectbrace"/>
          <w:rFonts w:ascii="Consolas" w:hAnsi="Consolas" w:cs="Consolas"/>
          <w:b/>
          <w:bCs/>
          <w:color w:val="00AA00"/>
          <w:sz w:val="18"/>
          <w:szCs w:val="18"/>
        </w:rPr>
        <w:t>}</w:t>
      </w:r>
    </w:p>
    <w:p w:rsidR="00395123" w:rsidRDefault="00395123" w:rsidP="00395123">
      <w:pPr>
        <w:spacing w:line="180" w:lineRule="atLeast"/>
        <w:jc w:val="left"/>
        <w:rPr>
          <w:rFonts w:asciiTheme="minorEastAsia" w:hAnsiTheme="minorEastAsia" w:cstheme="minorHAnsi"/>
          <w:szCs w:val="21"/>
        </w:rPr>
      </w:pPr>
    </w:p>
    <w:p w:rsidR="00395123" w:rsidRPr="00395123" w:rsidRDefault="00395123" w:rsidP="00395123"/>
    <w:p w:rsidR="00E30E38" w:rsidRPr="004C341E" w:rsidRDefault="00E30E38" w:rsidP="006B1B47">
      <w:pPr>
        <w:ind w:firstLineChars="50" w:firstLine="105"/>
        <w:jc w:val="left"/>
        <w:rPr>
          <w:rFonts w:asciiTheme="minorEastAsia" w:hAnsiTheme="minorEastAsia"/>
        </w:rPr>
      </w:pPr>
    </w:p>
    <w:sectPr w:rsidR="00E30E38" w:rsidRPr="004C34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28AD" w:rsidRDefault="008E28AD" w:rsidP="00381570">
      <w:r>
        <w:separator/>
      </w:r>
    </w:p>
  </w:endnote>
  <w:endnote w:type="continuationSeparator" w:id="0">
    <w:p w:rsidR="008E28AD" w:rsidRDefault="008E28AD" w:rsidP="003815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28AD" w:rsidRDefault="008E28AD" w:rsidP="00381570">
      <w:r>
        <w:separator/>
      </w:r>
    </w:p>
  </w:footnote>
  <w:footnote w:type="continuationSeparator" w:id="0">
    <w:p w:rsidR="008E28AD" w:rsidRDefault="008E28AD" w:rsidP="003815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1pt;height:11.1pt" o:bullet="t">
        <v:imagedata r:id="rId1" o:title="msoF5B6"/>
      </v:shape>
    </w:pict>
  </w:numPicBullet>
  <w:abstractNum w:abstractNumId="0">
    <w:nsid w:val="04BB2DD5"/>
    <w:multiLevelType w:val="hybridMultilevel"/>
    <w:tmpl w:val="C966E2A4"/>
    <w:lvl w:ilvl="0" w:tplc="B2E2F89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AC2682"/>
    <w:multiLevelType w:val="multilevel"/>
    <w:tmpl w:val="05B07E62"/>
    <w:lvl w:ilvl="0">
      <w:start w:val="7"/>
      <w:numFmt w:val="decimal"/>
      <w:lvlText w:val="%1、"/>
      <w:lvlJc w:val="left"/>
      <w:pPr>
        <w:ind w:left="630" w:hanging="630"/>
      </w:pPr>
      <w:rPr>
        <w:rFonts w:hint="default"/>
      </w:rPr>
    </w:lvl>
    <w:lvl w:ilvl="1">
      <w:start w:val="8"/>
      <w:numFmt w:val="decimal"/>
      <w:lvlText w:val="%1、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、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、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、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、%2、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、%2、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、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、%2、%3.%4.%5.%6.%7.%8.%9."/>
      <w:lvlJc w:val="left"/>
      <w:pPr>
        <w:ind w:left="2160" w:hanging="2160"/>
      </w:pPr>
      <w:rPr>
        <w:rFonts w:hint="default"/>
      </w:rPr>
    </w:lvl>
  </w:abstractNum>
  <w:abstractNum w:abstractNumId="2">
    <w:nsid w:val="15952432"/>
    <w:multiLevelType w:val="hybridMultilevel"/>
    <w:tmpl w:val="979A9718"/>
    <w:lvl w:ilvl="0" w:tplc="04090005">
      <w:start w:val="1"/>
      <w:numFmt w:val="bullet"/>
      <w:lvlText w:val="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1BBF2655"/>
    <w:multiLevelType w:val="hybridMultilevel"/>
    <w:tmpl w:val="F1945D9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8372F9"/>
    <w:multiLevelType w:val="hybridMultilevel"/>
    <w:tmpl w:val="BD0887F8"/>
    <w:lvl w:ilvl="0" w:tplc="C8B422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D9504C5"/>
    <w:multiLevelType w:val="hybridMultilevel"/>
    <w:tmpl w:val="5F10534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FFD695E"/>
    <w:multiLevelType w:val="hybridMultilevel"/>
    <w:tmpl w:val="FDE4DEF4"/>
    <w:lvl w:ilvl="0" w:tplc="FFA05C90">
      <w:start w:val="1"/>
      <w:numFmt w:val="decimal"/>
      <w:lvlText w:val="%1-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5E246E"/>
    <w:multiLevelType w:val="hybridMultilevel"/>
    <w:tmpl w:val="5F10534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4F45E8B"/>
    <w:multiLevelType w:val="hybridMultilevel"/>
    <w:tmpl w:val="814231A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58D5897"/>
    <w:multiLevelType w:val="hybridMultilevel"/>
    <w:tmpl w:val="F6907C0E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2E7C7792"/>
    <w:multiLevelType w:val="hybridMultilevel"/>
    <w:tmpl w:val="407A0424"/>
    <w:lvl w:ilvl="0" w:tplc="2CA040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EEB2713"/>
    <w:multiLevelType w:val="hybridMultilevel"/>
    <w:tmpl w:val="939C57E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0F30D6C"/>
    <w:multiLevelType w:val="hybridMultilevel"/>
    <w:tmpl w:val="5F10534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2BC234F"/>
    <w:multiLevelType w:val="hybridMultilevel"/>
    <w:tmpl w:val="7BB2CFCA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33450893"/>
    <w:multiLevelType w:val="hybridMultilevel"/>
    <w:tmpl w:val="AB7A1B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59F455E4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53275E3"/>
    <w:multiLevelType w:val="hybridMultilevel"/>
    <w:tmpl w:val="C100ABF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7EA3BB1"/>
    <w:multiLevelType w:val="multilevel"/>
    <w:tmpl w:val="F7C60396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2"/>
      <w:numFmt w:val="decimal"/>
      <w:isLgl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3A2A0DD6"/>
    <w:multiLevelType w:val="hybridMultilevel"/>
    <w:tmpl w:val="3640BDC6"/>
    <w:lvl w:ilvl="0" w:tplc="C0368F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B804FBA"/>
    <w:multiLevelType w:val="hybridMultilevel"/>
    <w:tmpl w:val="CE367700"/>
    <w:lvl w:ilvl="0" w:tplc="7D28D1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CD31A56"/>
    <w:multiLevelType w:val="hybridMultilevel"/>
    <w:tmpl w:val="1570C39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3F5C67D2"/>
    <w:multiLevelType w:val="hybridMultilevel"/>
    <w:tmpl w:val="5F10534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165779C"/>
    <w:multiLevelType w:val="hybridMultilevel"/>
    <w:tmpl w:val="75ACA30C"/>
    <w:lvl w:ilvl="0" w:tplc="7BC820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1D30EA0"/>
    <w:multiLevelType w:val="hybridMultilevel"/>
    <w:tmpl w:val="155A7C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421A1D39"/>
    <w:multiLevelType w:val="hybridMultilevel"/>
    <w:tmpl w:val="C5CA75D6"/>
    <w:lvl w:ilvl="0" w:tplc="04090005">
      <w:start w:val="1"/>
      <w:numFmt w:val="bullet"/>
      <w:lvlText w:val="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24">
    <w:nsid w:val="456B6F1D"/>
    <w:multiLevelType w:val="hybridMultilevel"/>
    <w:tmpl w:val="D81407EA"/>
    <w:lvl w:ilvl="0" w:tplc="40E4DC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8331F5C"/>
    <w:multiLevelType w:val="hybridMultilevel"/>
    <w:tmpl w:val="AA38A6F8"/>
    <w:lvl w:ilvl="0" w:tplc="04090005">
      <w:start w:val="1"/>
      <w:numFmt w:val="bullet"/>
      <w:lvlText w:val="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6">
    <w:nsid w:val="4A4B68DC"/>
    <w:multiLevelType w:val="hybridMultilevel"/>
    <w:tmpl w:val="245EB014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4A9F00C7"/>
    <w:multiLevelType w:val="hybridMultilevel"/>
    <w:tmpl w:val="CEA8A88A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8">
    <w:nsid w:val="4BF6522C"/>
    <w:multiLevelType w:val="hybridMultilevel"/>
    <w:tmpl w:val="DD3250FC"/>
    <w:lvl w:ilvl="0" w:tplc="ECAE8348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4CC5764E"/>
    <w:multiLevelType w:val="hybridMultilevel"/>
    <w:tmpl w:val="BBBCBCEE"/>
    <w:lvl w:ilvl="0" w:tplc="6DD2B246">
      <w:start w:val="1"/>
      <w:numFmt w:val="decimalFullWidth"/>
      <w:lvlText w:val="%1．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E4E4CC6"/>
    <w:multiLevelType w:val="hybridMultilevel"/>
    <w:tmpl w:val="F37C9A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4F8560D0"/>
    <w:multiLevelType w:val="hybridMultilevel"/>
    <w:tmpl w:val="5F10534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15743BD"/>
    <w:multiLevelType w:val="hybridMultilevel"/>
    <w:tmpl w:val="7DCCA32E"/>
    <w:lvl w:ilvl="0" w:tplc="FFA05C9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18C3F2B"/>
    <w:multiLevelType w:val="hybridMultilevel"/>
    <w:tmpl w:val="43FC65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52943067"/>
    <w:multiLevelType w:val="hybridMultilevel"/>
    <w:tmpl w:val="1AA2FE6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530F2A22"/>
    <w:multiLevelType w:val="hybridMultilevel"/>
    <w:tmpl w:val="DCE03CFC"/>
    <w:lvl w:ilvl="0" w:tplc="FFA05C90">
      <w:start w:val="1"/>
      <w:numFmt w:val="decimal"/>
      <w:lvlText w:val="%1-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9C05C96"/>
    <w:multiLevelType w:val="hybridMultilevel"/>
    <w:tmpl w:val="5F10534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A36249B"/>
    <w:multiLevelType w:val="hybridMultilevel"/>
    <w:tmpl w:val="63646782"/>
    <w:lvl w:ilvl="0" w:tplc="A41EA4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5AB801C3"/>
    <w:multiLevelType w:val="hybridMultilevel"/>
    <w:tmpl w:val="C966E2A4"/>
    <w:lvl w:ilvl="0" w:tplc="B2E2F89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F354F37"/>
    <w:multiLevelType w:val="hybridMultilevel"/>
    <w:tmpl w:val="5F10534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3F457AA"/>
    <w:multiLevelType w:val="hybridMultilevel"/>
    <w:tmpl w:val="5E22A2EE"/>
    <w:lvl w:ilvl="0" w:tplc="A17ECE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A272351"/>
    <w:multiLevelType w:val="hybridMultilevel"/>
    <w:tmpl w:val="444EC156"/>
    <w:lvl w:ilvl="0" w:tplc="04090009">
      <w:start w:val="1"/>
      <w:numFmt w:val="bullet"/>
      <w:lvlText w:val=""/>
      <w:lvlJc w:val="left"/>
      <w:pPr>
        <w:ind w:left="12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8" w:hanging="420"/>
      </w:pPr>
      <w:rPr>
        <w:rFonts w:ascii="Wingdings" w:hAnsi="Wingdings" w:hint="default"/>
      </w:rPr>
    </w:lvl>
  </w:abstractNum>
  <w:abstractNum w:abstractNumId="42">
    <w:nsid w:val="6A2C63CF"/>
    <w:multiLevelType w:val="hybridMultilevel"/>
    <w:tmpl w:val="5F10534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6B2A7129"/>
    <w:multiLevelType w:val="hybridMultilevel"/>
    <w:tmpl w:val="8A1A8DE6"/>
    <w:lvl w:ilvl="0" w:tplc="BAFCC8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6B3F0B88"/>
    <w:multiLevelType w:val="hybridMultilevel"/>
    <w:tmpl w:val="B52AB67E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5">
    <w:nsid w:val="6D9E0374"/>
    <w:multiLevelType w:val="hybridMultilevel"/>
    <w:tmpl w:val="F948D78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>
    <w:nsid w:val="76B66F3B"/>
    <w:multiLevelType w:val="hybridMultilevel"/>
    <w:tmpl w:val="E5D815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7AF60CD9"/>
    <w:multiLevelType w:val="hybridMultilevel"/>
    <w:tmpl w:val="E68E6C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34"/>
  </w:num>
  <w:num w:numId="3">
    <w:abstractNumId w:val="18"/>
  </w:num>
  <w:num w:numId="4">
    <w:abstractNumId w:val="23"/>
  </w:num>
  <w:num w:numId="5">
    <w:abstractNumId w:val="30"/>
  </w:num>
  <w:num w:numId="6">
    <w:abstractNumId w:val="13"/>
  </w:num>
  <w:num w:numId="7">
    <w:abstractNumId w:val="19"/>
  </w:num>
  <w:num w:numId="8">
    <w:abstractNumId w:val="20"/>
  </w:num>
  <w:num w:numId="9">
    <w:abstractNumId w:val="5"/>
  </w:num>
  <w:num w:numId="10">
    <w:abstractNumId w:val="7"/>
  </w:num>
  <w:num w:numId="11">
    <w:abstractNumId w:val="31"/>
  </w:num>
  <w:num w:numId="12">
    <w:abstractNumId w:val="36"/>
  </w:num>
  <w:num w:numId="13">
    <w:abstractNumId w:val="39"/>
  </w:num>
  <w:num w:numId="14">
    <w:abstractNumId w:val="12"/>
  </w:num>
  <w:num w:numId="1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4"/>
  </w:num>
  <w:num w:numId="17">
    <w:abstractNumId w:val="42"/>
  </w:num>
  <w:num w:numId="18">
    <w:abstractNumId w:val="38"/>
  </w:num>
  <w:num w:numId="19">
    <w:abstractNumId w:val="0"/>
  </w:num>
  <w:num w:numId="20">
    <w:abstractNumId w:val="25"/>
  </w:num>
  <w:num w:numId="21">
    <w:abstractNumId w:val="2"/>
  </w:num>
  <w:num w:numId="22">
    <w:abstractNumId w:val="26"/>
  </w:num>
  <w:num w:numId="23">
    <w:abstractNumId w:val="44"/>
  </w:num>
  <w:num w:numId="24">
    <w:abstractNumId w:val="28"/>
  </w:num>
  <w:num w:numId="25">
    <w:abstractNumId w:val="1"/>
  </w:num>
  <w:num w:numId="26">
    <w:abstractNumId w:val="8"/>
  </w:num>
  <w:num w:numId="27">
    <w:abstractNumId w:val="47"/>
  </w:num>
  <w:num w:numId="28">
    <w:abstractNumId w:val="32"/>
  </w:num>
  <w:num w:numId="29">
    <w:abstractNumId w:val="14"/>
  </w:num>
  <w:num w:numId="30">
    <w:abstractNumId w:val="37"/>
  </w:num>
  <w:num w:numId="31">
    <w:abstractNumId w:val="43"/>
  </w:num>
  <w:num w:numId="32">
    <w:abstractNumId w:val="10"/>
  </w:num>
  <w:num w:numId="33">
    <w:abstractNumId w:val="21"/>
  </w:num>
  <w:num w:numId="34">
    <w:abstractNumId w:val="3"/>
  </w:num>
  <w:num w:numId="35">
    <w:abstractNumId w:val="22"/>
  </w:num>
  <w:num w:numId="36">
    <w:abstractNumId w:val="45"/>
  </w:num>
  <w:num w:numId="37">
    <w:abstractNumId w:val="9"/>
  </w:num>
  <w:num w:numId="38">
    <w:abstractNumId w:val="27"/>
  </w:num>
  <w:num w:numId="39">
    <w:abstractNumId w:val="33"/>
  </w:num>
  <w:num w:numId="40">
    <w:abstractNumId w:val="4"/>
  </w:num>
  <w:num w:numId="41">
    <w:abstractNumId w:val="11"/>
  </w:num>
  <w:num w:numId="42">
    <w:abstractNumId w:val="41"/>
  </w:num>
  <w:num w:numId="43">
    <w:abstractNumId w:val="35"/>
  </w:num>
  <w:num w:numId="44">
    <w:abstractNumId w:val="6"/>
  </w:num>
  <w:num w:numId="45">
    <w:abstractNumId w:val="15"/>
  </w:num>
  <w:num w:numId="46">
    <w:abstractNumId w:val="46"/>
  </w:num>
  <w:num w:numId="47">
    <w:abstractNumId w:val="40"/>
  </w:num>
  <w:num w:numId="48">
    <w:abstractNumId w:val="1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3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1D09"/>
    <w:rsid w:val="000003C6"/>
    <w:rsid w:val="00000474"/>
    <w:rsid w:val="00001FB6"/>
    <w:rsid w:val="00002243"/>
    <w:rsid w:val="00002F4D"/>
    <w:rsid w:val="000035EB"/>
    <w:rsid w:val="00003EDF"/>
    <w:rsid w:val="00004C1A"/>
    <w:rsid w:val="000061DC"/>
    <w:rsid w:val="000066A0"/>
    <w:rsid w:val="00007F73"/>
    <w:rsid w:val="0001009D"/>
    <w:rsid w:val="0001297D"/>
    <w:rsid w:val="00012C56"/>
    <w:rsid w:val="00014F52"/>
    <w:rsid w:val="00015C53"/>
    <w:rsid w:val="00016AE1"/>
    <w:rsid w:val="0002043F"/>
    <w:rsid w:val="00020DE2"/>
    <w:rsid w:val="00020EB8"/>
    <w:rsid w:val="00027D32"/>
    <w:rsid w:val="00031D77"/>
    <w:rsid w:val="0003219A"/>
    <w:rsid w:val="00032B96"/>
    <w:rsid w:val="000330F4"/>
    <w:rsid w:val="000341BB"/>
    <w:rsid w:val="000364BA"/>
    <w:rsid w:val="00036752"/>
    <w:rsid w:val="00036A22"/>
    <w:rsid w:val="00036EF0"/>
    <w:rsid w:val="00040CB9"/>
    <w:rsid w:val="0004102E"/>
    <w:rsid w:val="00042064"/>
    <w:rsid w:val="000421F9"/>
    <w:rsid w:val="00042535"/>
    <w:rsid w:val="0004274B"/>
    <w:rsid w:val="000428AE"/>
    <w:rsid w:val="00043071"/>
    <w:rsid w:val="00044796"/>
    <w:rsid w:val="00044DBA"/>
    <w:rsid w:val="00045023"/>
    <w:rsid w:val="00045224"/>
    <w:rsid w:val="0004626D"/>
    <w:rsid w:val="00046A5C"/>
    <w:rsid w:val="0004719F"/>
    <w:rsid w:val="00047520"/>
    <w:rsid w:val="00050F16"/>
    <w:rsid w:val="000510DA"/>
    <w:rsid w:val="000517D0"/>
    <w:rsid w:val="000524CB"/>
    <w:rsid w:val="000531E6"/>
    <w:rsid w:val="00053787"/>
    <w:rsid w:val="00053A24"/>
    <w:rsid w:val="00053B9F"/>
    <w:rsid w:val="00053D83"/>
    <w:rsid w:val="00053F12"/>
    <w:rsid w:val="00055142"/>
    <w:rsid w:val="00055E23"/>
    <w:rsid w:val="0005629B"/>
    <w:rsid w:val="0005698C"/>
    <w:rsid w:val="000569BA"/>
    <w:rsid w:val="00057AB6"/>
    <w:rsid w:val="00060538"/>
    <w:rsid w:val="00061BE9"/>
    <w:rsid w:val="00061C3F"/>
    <w:rsid w:val="00061EC8"/>
    <w:rsid w:val="00062EB8"/>
    <w:rsid w:val="000638DB"/>
    <w:rsid w:val="00063A0E"/>
    <w:rsid w:val="00063C0A"/>
    <w:rsid w:val="00064A1F"/>
    <w:rsid w:val="00065B04"/>
    <w:rsid w:val="00066919"/>
    <w:rsid w:val="00066B5D"/>
    <w:rsid w:val="00070031"/>
    <w:rsid w:val="0007024B"/>
    <w:rsid w:val="000714C3"/>
    <w:rsid w:val="00071AD3"/>
    <w:rsid w:val="00072013"/>
    <w:rsid w:val="0007285E"/>
    <w:rsid w:val="00074801"/>
    <w:rsid w:val="000765D6"/>
    <w:rsid w:val="00076922"/>
    <w:rsid w:val="00076938"/>
    <w:rsid w:val="00076D1C"/>
    <w:rsid w:val="00076F3C"/>
    <w:rsid w:val="00077203"/>
    <w:rsid w:val="0008195B"/>
    <w:rsid w:val="00082070"/>
    <w:rsid w:val="000828D8"/>
    <w:rsid w:val="0008303D"/>
    <w:rsid w:val="00083734"/>
    <w:rsid w:val="00084532"/>
    <w:rsid w:val="0008488F"/>
    <w:rsid w:val="000855FB"/>
    <w:rsid w:val="00085628"/>
    <w:rsid w:val="00087700"/>
    <w:rsid w:val="00090F5B"/>
    <w:rsid w:val="000910F1"/>
    <w:rsid w:val="00091645"/>
    <w:rsid w:val="00092FD5"/>
    <w:rsid w:val="000931A1"/>
    <w:rsid w:val="0009492D"/>
    <w:rsid w:val="000961C0"/>
    <w:rsid w:val="0009677C"/>
    <w:rsid w:val="00096CCE"/>
    <w:rsid w:val="00097524"/>
    <w:rsid w:val="000A032B"/>
    <w:rsid w:val="000A0E1E"/>
    <w:rsid w:val="000A14FE"/>
    <w:rsid w:val="000A1FDF"/>
    <w:rsid w:val="000A2352"/>
    <w:rsid w:val="000A2B5D"/>
    <w:rsid w:val="000A2C16"/>
    <w:rsid w:val="000A3F50"/>
    <w:rsid w:val="000A4E4F"/>
    <w:rsid w:val="000A6C22"/>
    <w:rsid w:val="000A74F0"/>
    <w:rsid w:val="000B0163"/>
    <w:rsid w:val="000B0BD5"/>
    <w:rsid w:val="000B0D9C"/>
    <w:rsid w:val="000B11E6"/>
    <w:rsid w:val="000B153B"/>
    <w:rsid w:val="000B1C09"/>
    <w:rsid w:val="000B33F3"/>
    <w:rsid w:val="000B341C"/>
    <w:rsid w:val="000B3A42"/>
    <w:rsid w:val="000B4AA9"/>
    <w:rsid w:val="000C02FE"/>
    <w:rsid w:val="000C049E"/>
    <w:rsid w:val="000C057A"/>
    <w:rsid w:val="000C0B6A"/>
    <w:rsid w:val="000C104E"/>
    <w:rsid w:val="000C1A2A"/>
    <w:rsid w:val="000C1F45"/>
    <w:rsid w:val="000C209F"/>
    <w:rsid w:val="000C2691"/>
    <w:rsid w:val="000C3C09"/>
    <w:rsid w:val="000C6F81"/>
    <w:rsid w:val="000D0660"/>
    <w:rsid w:val="000D10C3"/>
    <w:rsid w:val="000D1B72"/>
    <w:rsid w:val="000D368B"/>
    <w:rsid w:val="000D3B06"/>
    <w:rsid w:val="000D42C9"/>
    <w:rsid w:val="000D44A4"/>
    <w:rsid w:val="000D5AE7"/>
    <w:rsid w:val="000D5E6A"/>
    <w:rsid w:val="000D6511"/>
    <w:rsid w:val="000D7177"/>
    <w:rsid w:val="000D7EAA"/>
    <w:rsid w:val="000E05E1"/>
    <w:rsid w:val="000E258B"/>
    <w:rsid w:val="000E27BD"/>
    <w:rsid w:val="000E3799"/>
    <w:rsid w:val="000E4457"/>
    <w:rsid w:val="000E472F"/>
    <w:rsid w:val="000E58E0"/>
    <w:rsid w:val="000E5BB6"/>
    <w:rsid w:val="000E5E0C"/>
    <w:rsid w:val="000E6AE1"/>
    <w:rsid w:val="000F03DC"/>
    <w:rsid w:val="000F095F"/>
    <w:rsid w:val="000F1160"/>
    <w:rsid w:val="000F11E9"/>
    <w:rsid w:val="000F174C"/>
    <w:rsid w:val="000F274C"/>
    <w:rsid w:val="000F32C3"/>
    <w:rsid w:val="000F4125"/>
    <w:rsid w:val="000F5706"/>
    <w:rsid w:val="000F6A4D"/>
    <w:rsid w:val="000F6A59"/>
    <w:rsid w:val="00100C17"/>
    <w:rsid w:val="00101D1A"/>
    <w:rsid w:val="00101D93"/>
    <w:rsid w:val="0010206A"/>
    <w:rsid w:val="00102183"/>
    <w:rsid w:val="0010317F"/>
    <w:rsid w:val="00106724"/>
    <w:rsid w:val="00107AB9"/>
    <w:rsid w:val="0011104A"/>
    <w:rsid w:val="0011146A"/>
    <w:rsid w:val="00111E5F"/>
    <w:rsid w:val="001121FC"/>
    <w:rsid w:val="00112AB1"/>
    <w:rsid w:val="001135A0"/>
    <w:rsid w:val="0011405F"/>
    <w:rsid w:val="00114C55"/>
    <w:rsid w:val="0011556F"/>
    <w:rsid w:val="00116794"/>
    <w:rsid w:val="00116836"/>
    <w:rsid w:val="00120C51"/>
    <w:rsid w:val="00121858"/>
    <w:rsid w:val="00122E91"/>
    <w:rsid w:val="0012355F"/>
    <w:rsid w:val="001236E2"/>
    <w:rsid w:val="00124993"/>
    <w:rsid w:val="001257E5"/>
    <w:rsid w:val="00126639"/>
    <w:rsid w:val="00126710"/>
    <w:rsid w:val="0012742B"/>
    <w:rsid w:val="0013126A"/>
    <w:rsid w:val="00131E0E"/>
    <w:rsid w:val="00132C81"/>
    <w:rsid w:val="00132EE9"/>
    <w:rsid w:val="0013335E"/>
    <w:rsid w:val="00133406"/>
    <w:rsid w:val="00133FFF"/>
    <w:rsid w:val="001345EC"/>
    <w:rsid w:val="0013498B"/>
    <w:rsid w:val="001349DF"/>
    <w:rsid w:val="00136BA8"/>
    <w:rsid w:val="00137314"/>
    <w:rsid w:val="001374E5"/>
    <w:rsid w:val="00137E67"/>
    <w:rsid w:val="00141E77"/>
    <w:rsid w:val="0014212E"/>
    <w:rsid w:val="00142F01"/>
    <w:rsid w:val="001431F8"/>
    <w:rsid w:val="00143D12"/>
    <w:rsid w:val="00144202"/>
    <w:rsid w:val="001458BD"/>
    <w:rsid w:val="00146C9A"/>
    <w:rsid w:val="00147546"/>
    <w:rsid w:val="001511BD"/>
    <w:rsid w:val="0015121F"/>
    <w:rsid w:val="00151EF2"/>
    <w:rsid w:val="00152030"/>
    <w:rsid w:val="00152BF9"/>
    <w:rsid w:val="001544DA"/>
    <w:rsid w:val="0015452F"/>
    <w:rsid w:val="0015542B"/>
    <w:rsid w:val="00157A0F"/>
    <w:rsid w:val="00160676"/>
    <w:rsid w:val="00160B05"/>
    <w:rsid w:val="001610A7"/>
    <w:rsid w:val="00161BED"/>
    <w:rsid w:val="00163CDA"/>
    <w:rsid w:val="00163E08"/>
    <w:rsid w:val="001646DC"/>
    <w:rsid w:val="00164B47"/>
    <w:rsid w:val="00164DAF"/>
    <w:rsid w:val="00165DC7"/>
    <w:rsid w:val="00166EF1"/>
    <w:rsid w:val="0017079A"/>
    <w:rsid w:val="00171B8C"/>
    <w:rsid w:val="00171CF9"/>
    <w:rsid w:val="00172B6D"/>
    <w:rsid w:val="00174001"/>
    <w:rsid w:val="001765C0"/>
    <w:rsid w:val="00176C00"/>
    <w:rsid w:val="00177234"/>
    <w:rsid w:val="001808C8"/>
    <w:rsid w:val="00181547"/>
    <w:rsid w:val="0018160B"/>
    <w:rsid w:val="00183DF1"/>
    <w:rsid w:val="0018410D"/>
    <w:rsid w:val="001857EC"/>
    <w:rsid w:val="00185AD3"/>
    <w:rsid w:val="00185FA7"/>
    <w:rsid w:val="0018688C"/>
    <w:rsid w:val="00186DD0"/>
    <w:rsid w:val="00187A5E"/>
    <w:rsid w:val="00190051"/>
    <w:rsid w:val="00190A08"/>
    <w:rsid w:val="00190BE6"/>
    <w:rsid w:val="00191EFA"/>
    <w:rsid w:val="001924E4"/>
    <w:rsid w:val="00192B4C"/>
    <w:rsid w:val="00193508"/>
    <w:rsid w:val="001936E4"/>
    <w:rsid w:val="00193E40"/>
    <w:rsid w:val="00195726"/>
    <w:rsid w:val="001A0813"/>
    <w:rsid w:val="001A126A"/>
    <w:rsid w:val="001A1600"/>
    <w:rsid w:val="001A1805"/>
    <w:rsid w:val="001A1AA0"/>
    <w:rsid w:val="001A2CED"/>
    <w:rsid w:val="001A38F2"/>
    <w:rsid w:val="001A4486"/>
    <w:rsid w:val="001A4696"/>
    <w:rsid w:val="001A4869"/>
    <w:rsid w:val="001A5050"/>
    <w:rsid w:val="001B0B99"/>
    <w:rsid w:val="001B0FB1"/>
    <w:rsid w:val="001B1817"/>
    <w:rsid w:val="001B1F63"/>
    <w:rsid w:val="001B237B"/>
    <w:rsid w:val="001B27CD"/>
    <w:rsid w:val="001B3A9A"/>
    <w:rsid w:val="001B4979"/>
    <w:rsid w:val="001B56E0"/>
    <w:rsid w:val="001B5AC3"/>
    <w:rsid w:val="001B6B8E"/>
    <w:rsid w:val="001B772F"/>
    <w:rsid w:val="001B7D18"/>
    <w:rsid w:val="001B7D95"/>
    <w:rsid w:val="001C01A3"/>
    <w:rsid w:val="001C059E"/>
    <w:rsid w:val="001C0903"/>
    <w:rsid w:val="001C0CFD"/>
    <w:rsid w:val="001C279C"/>
    <w:rsid w:val="001C3A0D"/>
    <w:rsid w:val="001C52E8"/>
    <w:rsid w:val="001C5889"/>
    <w:rsid w:val="001C5AB5"/>
    <w:rsid w:val="001C6ECD"/>
    <w:rsid w:val="001C6FCD"/>
    <w:rsid w:val="001D002D"/>
    <w:rsid w:val="001D06E2"/>
    <w:rsid w:val="001D1BE2"/>
    <w:rsid w:val="001D1D0B"/>
    <w:rsid w:val="001D3098"/>
    <w:rsid w:val="001D371E"/>
    <w:rsid w:val="001D37EB"/>
    <w:rsid w:val="001D6401"/>
    <w:rsid w:val="001D7EC5"/>
    <w:rsid w:val="001E16B5"/>
    <w:rsid w:val="001E184D"/>
    <w:rsid w:val="001E19C7"/>
    <w:rsid w:val="001E274F"/>
    <w:rsid w:val="001E3044"/>
    <w:rsid w:val="001E5471"/>
    <w:rsid w:val="001E54E3"/>
    <w:rsid w:val="001E57A2"/>
    <w:rsid w:val="001E76C5"/>
    <w:rsid w:val="001F040E"/>
    <w:rsid w:val="001F0B25"/>
    <w:rsid w:val="001F0DEB"/>
    <w:rsid w:val="001F0E8A"/>
    <w:rsid w:val="001F1C6D"/>
    <w:rsid w:val="001F224D"/>
    <w:rsid w:val="001F3367"/>
    <w:rsid w:val="001F3D94"/>
    <w:rsid w:val="001F408E"/>
    <w:rsid w:val="001F4411"/>
    <w:rsid w:val="001F4B44"/>
    <w:rsid w:val="001F5196"/>
    <w:rsid w:val="00201305"/>
    <w:rsid w:val="00201DCB"/>
    <w:rsid w:val="00202362"/>
    <w:rsid w:val="0020326C"/>
    <w:rsid w:val="002043DF"/>
    <w:rsid w:val="00204B7D"/>
    <w:rsid w:val="0020522F"/>
    <w:rsid w:val="002057FA"/>
    <w:rsid w:val="00206C2C"/>
    <w:rsid w:val="0020704D"/>
    <w:rsid w:val="002072E7"/>
    <w:rsid w:val="002075C5"/>
    <w:rsid w:val="00207EEB"/>
    <w:rsid w:val="002112AB"/>
    <w:rsid w:val="0021164F"/>
    <w:rsid w:val="00211D71"/>
    <w:rsid w:val="00212275"/>
    <w:rsid w:val="002126ED"/>
    <w:rsid w:val="00212C40"/>
    <w:rsid w:val="00212C8A"/>
    <w:rsid w:val="00214892"/>
    <w:rsid w:val="00214A46"/>
    <w:rsid w:val="00217718"/>
    <w:rsid w:val="00220403"/>
    <w:rsid w:val="00220A67"/>
    <w:rsid w:val="00221B90"/>
    <w:rsid w:val="002221B9"/>
    <w:rsid w:val="002227E7"/>
    <w:rsid w:val="00223552"/>
    <w:rsid w:val="00223B23"/>
    <w:rsid w:val="00224EAE"/>
    <w:rsid w:val="002275AE"/>
    <w:rsid w:val="00227DDA"/>
    <w:rsid w:val="00227F96"/>
    <w:rsid w:val="00231091"/>
    <w:rsid w:val="002316F8"/>
    <w:rsid w:val="00232ACB"/>
    <w:rsid w:val="00232D0E"/>
    <w:rsid w:val="002333C9"/>
    <w:rsid w:val="00233772"/>
    <w:rsid w:val="0023419E"/>
    <w:rsid w:val="0023607A"/>
    <w:rsid w:val="0023670E"/>
    <w:rsid w:val="002401FA"/>
    <w:rsid w:val="00241272"/>
    <w:rsid w:val="00241E86"/>
    <w:rsid w:val="0024206C"/>
    <w:rsid w:val="00242901"/>
    <w:rsid w:val="00242E5E"/>
    <w:rsid w:val="00243761"/>
    <w:rsid w:val="00243CEE"/>
    <w:rsid w:val="0024536C"/>
    <w:rsid w:val="002469AA"/>
    <w:rsid w:val="00246B23"/>
    <w:rsid w:val="00246E59"/>
    <w:rsid w:val="00246F1D"/>
    <w:rsid w:val="002471C2"/>
    <w:rsid w:val="00247F61"/>
    <w:rsid w:val="0025320A"/>
    <w:rsid w:val="002539CE"/>
    <w:rsid w:val="00253AC5"/>
    <w:rsid w:val="00255DBC"/>
    <w:rsid w:val="0025600A"/>
    <w:rsid w:val="00256364"/>
    <w:rsid w:val="00256A70"/>
    <w:rsid w:val="00257865"/>
    <w:rsid w:val="00257BCD"/>
    <w:rsid w:val="00257EF9"/>
    <w:rsid w:val="00260BC8"/>
    <w:rsid w:val="00262BAF"/>
    <w:rsid w:val="002636D4"/>
    <w:rsid w:val="00263E22"/>
    <w:rsid w:val="00264AF8"/>
    <w:rsid w:val="00264D1D"/>
    <w:rsid w:val="00265222"/>
    <w:rsid w:val="00266464"/>
    <w:rsid w:val="00266510"/>
    <w:rsid w:val="002671CC"/>
    <w:rsid w:val="0026747B"/>
    <w:rsid w:val="0027045E"/>
    <w:rsid w:val="0027164C"/>
    <w:rsid w:val="0027465C"/>
    <w:rsid w:val="002770BE"/>
    <w:rsid w:val="002801E1"/>
    <w:rsid w:val="00281447"/>
    <w:rsid w:val="00282BBF"/>
    <w:rsid w:val="00283961"/>
    <w:rsid w:val="002842CC"/>
    <w:rsid w:val="00284613"/>
    <w:rsid w:val="002861EF"/>
    <w:rsid w:val="00286A70"/>
    <w:rsid w:val="00291E3E"/>
    <w:rsid w:val="0029245A"/>
    <w:rsid w:val="00292C4A"/>
    <w:rsid w:val="00293A1E"/>
    <w:rsid w:val="00293A21"/>
    <w:rsid w:val="00294ACE"/>
    <w:rsid w:val="00294D32"/>
    <w:rsid w:val="00296437"/>
    <w:rsid w:val="00296D6F"/>
    <w:rsid w:val="0029728A"/>
    <w:rsid w:val="002978C5"/>
    <w:rsid w:val="002A020C"/>
    <w:rsid w:val="002A0605"/>
    <w:rsid w:val="002A093F"/>
    <w:rsid w:val="002A102B"/>
    <w:rsid w:val="002A1064"/>
    <w:rsid w:val="002A2C68"/>
    <w:rsid w:val="002A3030"/>
    <w:rsid w:val="002A3778"/>
    <w:rsid w:val="002A404A"/>
    <w:rsid w:val="002A447B"/>
    <w:rsid w:val="002A4580"/>
    <w:rsid w:val="002A59C2"/>
    <w:rsid w:val="002A5EAD"/>
    <w:rsid w:val="002A5EE8"/>
    <w:rsid w:val="002A6CE2"/>
    <w:rsid w:val="002A7BAB"/>
    <w:rsid w:val="002A7FEB"/>
    <w:rsid w:val="002B7D32"/>
    <w:rsid w:val="002C0729"/>
    <w:rsid w:val="002C22F5"/>
    <w:rsid w:val="002C2911"/>
    <w:rsid w:val="002C2A9E"/>
    <w:rsid w:val="002C2DF2"/>
    <w:rsid w:val="002C3AA4"/>
    <w:rsid w:val="002C47C0"/>
    <w:rsid w:val="002C50EE"/>
    <w:rsid w:val="002C538E"/>
    <w:rsid w:val="002C5B27"/>
    <w:rsid w:val="002C6909"/>
    <w:rsid w:val="002C6EC1"/>
    <w:rsid w:val="002D013F"/>
    <w:rsid w:val="002D0920"/>
    <w:rsid w:val="002D1170"/>
    <w:rsid w:val="002D257C"/>
    <w:rsid w:val="002D294E"/>
    <w:rsid w:val="002D3F91"/>
    <w:rsid w:val="002D592C"/>
    <w:rsid w:val="002D62E7"/>
    <w:rsid w:val="002D6933"/>
    <w:rsid w:val="002D6EA6"/>
    <w:rsid w:val="002D73A3"/>
    <w:rsid w:val="002D7459"/>
    <w:rsid w:val="002E051D"/>
    <w:rsid w:val="002E11EC"/>
    <w:rsid w:val="002E24F8"/>
    <w:rsid w:val="002E2AD1"/>
    <w:rsid w:val="002E370E"/>
    <w:rsid w:val="002E3A3D"/>
    <w:rsid w:val="002E3CD0"/>
    <w:rsid w:val="002E3D5D"/>
    <w:rsid w:val="002E478C"/>
    <w:rsid w:val="002E4D79"/>
    <w:rsid w:val="002E5164"/>
    <w:rsid w:val="002E66DD"/>
    <w:rsid w:val="002E6995"/>
    <w:rsid w:val="002E7A1B"/>
    <w:rsid w:val="002E7EFF"/>
    <w:rsid w:val="002F14EB"/>
    <w:rsid w:val="002F1901"/>
    <w:rsid w:val="002F1B1E"/>
    <w:rsid w:val="002F2845"/>
    <w:rsid w:val="002F5AB3"/>
    <w:rsid w:val="002F61F7"/>
    <w:rsid w:val="002F63AB"/>
    <w:rsid w:val="002F65B5"/>
    <w:rsid w:val="002F6C9F"/>
    <w:rsid w:val="002F6DA0"/>
    <w:rsid w:val="002F72D0"/>
    <w:rsid w:val="00300274"/>
    <w:rsid w:val="00300EB2"/>
    <w:rsid w:val="00301709"/>
    <w:rsid w:val="00302205"/>
    <w:rsid w:val="00302AE3"/>
    <w:rsid w:val="00303D2F"/>
    <w:rsid w:val="003040DA"/>
    <w:rsid w:val="003042DC"/>
    <w:rsid w:val="003044AD"/>
    <w:rsid w:val="00304BD9"/>
    <w:rsid w:val="00305190"/>
    <w:rsid w:val="00305D16"/>
    <w:rsid w:val="0030607B"/>
    <w:rsid w:val="00306C10"/>
    <w:rsid w:val="00307172"/>
    <w:rsid w:val="003121D5"/>
    <w:rsid w:val="003127B1"/>
    <w:rsid w:val="00313154"/>
    <w:rsid w:val="00313AE8"/>
    <w:rsid w:val="00314098"/>
    <w:rsid w:val="00314C13"/>
    <w:rsid w:val="00315543"/>
    <w:rsid w:val="00315AC1"/>
    <w:rsid w:val="00315C86"/>
    <w:rsid w:val="0031704E"/>
    <w:rsid w:val="00320E50"/>
    <w:rsid w:val="00321F87"/>
    <w:rsid w:val="00322571"/>
    <w:rsid w:val="00322D05"/>
    <w:rsid w:val="00322EDF"/>
    <w:rsid w:val="0032341A"/>
    <w:rsid w:val="003235F4"/>
    <w:rsid w:val="00323DD3"/>
    <w:rsid w:val="00324213"/>
    <w:rsid w:val="00325315"/>
    <w:rsid w:val="00327E6D"/>
    <w:rsid w:val="00330900"/>
    <w:rsid w:val="00332147"/>
    <w:rsid w:val="00333A86"/>
    <w:rsid w:val="00333CE6"/>
    <w:rsid w:val="00334272"/>
    <w:rsid w:val="00334862"/>
    <w:rsid w:val="00335019"/>
    <w:rsid w:val="00335C6E"/>
    <w:rsid w:val="003363C4"/>
    <w:rsid w:val="00336722"/>
    <w:rsid w:val="0033755D"/>
    <w:rsid w:val="00337B92"/>
    <w:rsid w:val="00340066"/>
    <w:rsid w:val="00340DC1"/>
    <w:rsid w:val="0034159C"/>
    <w:rsid w:val="003420CB"/>
    <w:rsid w:val="00342DF3"/>
    <w:rsid w:val="00344384"/>
    <w:rsid w:val="00344AFE"/>
    <w:rsid w:val="0034512A"/>
    <w:rsid w:val="0034692D"/>
    <w:rsid w:val="00346962"/>
    <w:rsid w:val="00346C71"/>
    <w:rsid w:val="0035049F"/>
    <w:rsid w:val="0035077A"/>
    <w:rsid w:val="00350C32"/>
    <w:rsid w:val="00350F61"/>
    <w:rsid w:val="00351139"/>
    <w:rsid w:val="0035211B"/>
    <w:rsid w:val="0035292E"/>
    <w:rsid w:val="00352E3C"/>
    <w:rsid w:val="00353283"/>
    <w:rsid w:val="00353EDD"/>
    <w:rsid w:val="0035428A"/>
    <w:rsid w:val="003549ED"/>
    <w:rsid w:val="00355161"/>
    <w:rsid w:val="00355198"/>
    <w:rsid w:val="00355E8B"/>
    <w:rsid w:val="00360573"/>
    <w:rsid w:val="0036166F"/>
    <w:rsid w:val="00361DCF"/>
    <w:rsid w:val="00361E04"/>
    <w:rsid w:val="00361EB5"/>
    <w:rsid w:val="00362652"/>
    <w:rsid w:val="00362B04"/>
    <w:rsid w:val="00363258"/>
    <w:rsid w:val="003633C9"/>
    <w:rsid w:val="003636E4"/>
    <w:rsid w:val="00363F04"/>
    <w:rsid w:val="0036414F"/>
    <w:rsid w:val="00365CD1"/>
    <w:rsid w:val="00365D62"/>
    <w:rsid w:val="00366251"/>
    <w:rsid w:val="0036626C"/>
    <w:rsid w:val="00366305"/>
    <w:rsid w:val="00366707"/>
    <w:rsid w:val="003675E8"/>
    <w:rsid w:val="0036773C"/>
    <w:rsid w:val="0037080E"/>
    <w:rsid w:val="00370D5D"/>
    <w:rsid w:val="00370F0D"/>
    <w:rsid w:val="003710E5"/>
    <w:rsid w:val="003711A9"/>
    <w:rsid w:val="00371DDA"/>
    <w:rsid w:val="003722A3"/>
    <w:rsid w:val="003723F3"/>
    <w:rsid w:val="003732C0"/>
    <w:rsid w:val="003734D0"/>
    <w:rsid w:val="0037385E"/>
    <w:rsid w:val="00373E09"/>
    <w:rsid w:val="0037515D"/>
    <w:rsid w:val="00375DB1"/>
    <w:rsid w:val="00375F0D"/>
    <w:rsid w:val="0037757D"/>
    <w:rsid w:val="00381570"/>
    <w:rsid w:val="00382549"/>
    <w:rsid w:val="003859F5"/>
    <w:rsid w:val="00385C6F"/>
    <w:rsid w:val="00385D7F"/>
    <w:rsid w:val="00385DE4"/>
    <w:rsid w:val="0038674C"/>
    <w:rsid w:val="0038684E"/>
    <w:rsid w:val="00386ECE"/>
    <w:rsid w:val="0038767C"/>
    <w:rsid w:val="00390A1A"/>
    <w:rsid w:val="00390D0C"/>
    <w:rsid w:val="00390FB3"/>
    <w:rsid w:val="00393D20"/>
    <w:rsid w:val="00395123"/>
    <w:rsid w:val="00395B47"/>
    <w:rsid w:val="00395C99"/>
    <w:rsid w:val="00395F7E"/>
    <w:rsid w:val="003A2C98"/>
    <w:rsid w:val="003A3710"/>
    <w:rsid w:val="003A3B60"/>
    <w:rsid w:val="003A420F"/>
    <w:rsid w:val="003A44B1"/>
    <w:rsid w:val="003A5122"/>
    <w:rsid w:val="003A5327"/>
    <w:rsid w:val="003A53C1"/>
    <w:rsid w:val="003A77CA"/>
    <w:rsid w:val="003A7A1C"/>
    <w:rsid w:val="003B0816"/>
    <w:rsid w:val="003B0A23"/>
    <w:rsid w:val="003B144E"/>
    <w:rsid w:val="003B1A29"/>
    <w:rsid w:val="003B1B7E"/>
    <w:rsid w:val="003B1C83"/>
    <w:rsid w:val="003B1CB3"/>
    <w:rsid w:val="003B3E4A"/>
    <w:rsid w:val="003B4105"/>
    <w:rsid w:val="003B52CD"/>
    <w:rsid w:val="003B576D"/>
    <w:rsid w:val="003B57EF"/>
    <w:rsid w:val="003B5952"/>
    <w:rsid w:val="003B77A7"/>
    <w:rsid w:val="003B7E32"/>
    <w:rsid w:val="003C0480"/>
    <w:rsid w:val="003C0E5D"/>
    <w:rsid w:val="003C171C"/>
    <w:rsid w:val="003C210B"/>
    <w:rsid w:val="003C217D"/>
    <w:rsid w:val="003C52AD"/>
    <w:rsid w:val="003C54AF"/>
    <w:rsid w:val="003C6598"/>
    <w:rsid w:val="003C675F"/>
    <w:rsid w:val="003C6953"/>
    <w:rsid w:val="003C6C1B"/>
    <w:rsid w:val="003C7FC5"/>
    <w:rsid w:val="003D00DF"/>
    <w:rsid w:val="003D027A"/>
    <w:rsid w:val="003D03A1"/>
    <w:rsid w:val="003D1159"/>
    <w:rsid w:val="003D12F0"/>
    <w:rsid w:val="003D28EE"/>
    <w:rsid w:val="003D44A0"/>
    <w:rsid w:val="003D4D29"/>
    <w:rsid w:val="003D5770"/>
    <w:rsid w:val="003D597B"/>
    <w:rsid w:val="003D5F69"/>
    <w:rsid w:val="003D6BB6"/>
    <w:rsid w:val="003E06DF"/>
    <w:rsid w:val="003E0900"/>
    <w:rsid w:val="003E0C93"/>
    <w:rsid w:val="003E1850"/>
    <w:rsid w:val="003E2CC4"/>
    <w:rsid w:val="003E35D4"/>
    <w:rsid w:val="003E3927"/>
    <w:rsid w:val="003E5C13"/>
    <w:rsid w:val="003E5E11"/>
    <w:rsid w:val="003F06A2"/>
    <w:rsid w:val="003F08F6"/>
    <w:rsid w:val="003F0C20"/>
    <w:rsid w:val="003F32AA"/>
    <w:rsid w:val="003F355E"/>
    <w:rsid w:val="003F3CA6"/>
    <w:rsid w:val="003F411C"/>
    <w:rsid w:val="003F52F4"/>
    <w:rsid w:val="003F59FE"/>
    <w:rsid w:val="003F5A46"/>
    <w:rsid w:val="003F63F9"/>
    <w:rsid w:val="003F68AF"/>
    <w:rsid w:val="003F6AF3"/>
    <w:rsid w:val="003F78F7"/>
    <w:rsid w:val="003F7B46"/>
    <w:rsid w:val="00401471"/>
    <w:rsid w:val="00401E1B"/>
    <w:rsid w:val="00402C75"/>
    <w:rsid w:val="00403231"/>
    <w:rsid w:val="0040404E"/>
    <w:rsid w:val="00406564"/>
    <w:rsid w:val="0041002F"/>
    <w:rsid w:val="00410ACD"/>
    <w:rsid w:val="00410C56"/>
    <w:rsid w:val="004117A7"/>
    <w:rsid w:val="0041180E"/>
    <w:rsid w:val="00412A48"/>
    <w:rsid w:val="00412AC3"/>
    <w:rsid w:val="00412B7E"/>
    <w:rsid w:val="00413289"/>
    <w:rsid w:val="004139EC"/>
    <w:rsid w:val="00413DE7"/>
    <w:rsid w:val="00414691"/>
    <w:rsid w:val="004146BE"/>
    <w:rsid w:val="00414A0B"/>
    <w:rsid w:val="00415698"/>
    <w:rsid w:val="004159D2"/>
    <w:rsid w:val="0041626C"/>
    <w:rsid w:val="004162EC"/>
    <w:rsid w:val="00417100"/>
    <w:rsid w:val="00417820"/>
    <w:rsid w:val="00420A39"/>
    <w:rsid w:val="00420F9E"/>
    <w:rsid w:val="0042115D"/>
    <w:rsid w:val="004214CA"/>
    <w:rsid w:val="004223A2"/>
    <w:rsid w:val="00423B90"/>
    <w:rsid w:val="00424511"/>
    <w:rsid w:val="00424751"/>
    <w:rsid w:val="004251FC"/>
    <w:rsid w:val="0042573B"/>
    <w:rsid w:val="00425CC4"/>
    <w:rsid w:val="0043088B"/>
    <w:rsid w:val="004308E6"/>
    <w:rsid w:val="00430F5C"/>
    <w:rsid w:val="00431D38"/>
    <w:rsid w:val="00431EB0"/>
    <w:rsid w:val="0043271A"/>
    <w:rsid w:val="004328B9"/>
    <w:rsid w:val="004329BD"/>
    <w:rsid w:val="00432E4D"/>
    <w:rsid w:val="00433D43"/>
    <w:rsid w:val="004340D2"/>
    <w:rsid w:val="004347F7"/>
    <w:rsid w:val="00434850"/>
    <w:rsid w:val="004356FF"/>
    <w:rsid w:val="004358B1"/>
    <w:rsid w:val="00435E86"/>
    <w:rsid w:val="004378D5"/>
    <w:rsid w:val="00437A9F"/>
    <w:rsid w:val="00440A1B"/>
    <w:rsid w:val="00441D9C"/>
    <w:rsid w:val="004420B4"/>
    <w:rsid w:val="004436AB"/>
    <w:rsid w:val="00443B2E"/>
    <w:rsid w:val="00444382"/>
    <w:rsid w:val="004457A0"/>
    <w:rsid w:val="004461C6"/>
    <w:rsid w:val="00446C88"/>
    <w:rsid w:val="0044743A"/>
    <w:rsid w:val="004478C2"/>
    <w:rsid w:val="00447F58"/>
    <w:rsid w:val="004501B9"/>
    <w:rsid w:val="00450649"/>
    <w:rsid w:val="00450C64"/>
    <w:rsid w:val="0045102E"/>
    <w:rsid w:val="00451169"/>
    <w:rsid w:val="00453B2A"/>
    <w:rsid w:val="00453D6E"/>
    <w:rsid w:val="00455213"/>
    <w:rsid w:val="00457088"/>
    <w:rsid w:val="00457A49"/>
    <w:rsid w:val="00460932"/>
    <w:rsid w:val="00461EE0"/>
    <w:rsid w:val="00462AA6"/>
    <w:rsid w:val="00462F5E"/>
    <w:rsid w:val="00465C96"/>
    <w:rsid w:val="00466278"/>
    <w:rsid w:val="004667D8"/>
    <w:rsid w:val="004668D7"/>
    <w:rsid w:val="00466BC1"/>
    <w:rsid w:val="0047093C"/>
    <w:rsid w:val="0047115A"/>
    <w:rsid w:val="00471A53"/>
    <w:rsid w:val="00473053"/>
    <w:rsid w:val="0047320A"/>
    <w:rsid w:val="004745F5"/>
    <w:rsid w:val="00474FE8"/>
    <w:rsid w:val="00476C12"/>
    <w:rsid w:val="00477A4A"/>
    <w:rsid w:val="00480927"/>
    <w:rsid w:val="0048100E"/>
    <w:rsid w:val="00481F21"/>
    <w:rsid w:val="004821CB"/>
    <w:rsid w:val="00482D2F"/>
    <w:rsid w:val="00483308"/>
    <w:rsid w:val="00483966"/>
    <w:rsid w:val="0048404D"/>
    <w:rsid w:val="00484170"/>
    <w:rsid w:val="0048427E"/>
    <w:rsid w:val="00485B5F"/>
    <w:rsid w:val="00486EAB"/>
    <w:rsid w:val="0049055B"/>
    <w:rsid w:val="00490748"/>
    <w:rsid w:val="00491783"/>
    <w:rsid w:val="004927CA"/>
    <w:rsid w:val="00493056"/>
    <w:rsid w:val="00493CED"/>
    <w:rsid w:val="004942C0"/>
    <w:rsid w:val="00494631"/>
    <w:rsid w:val="004947F9"/>
    <w:rsid w:val="00496137"/>
    <w:rsid w:val="0049629D"/>
    <w:rsid w:val="004963A0"/>
    <w:rsid w:val="0049685C"/>
    <w:rsid w:val="00496E21"/>
    <w:rsid w:val="00497B5F"/>
    <w:rsid w:val="00497CDE"/>
    <w:rsid w:val="004A08B3"/>
    <w:rsid w:val="004A2342"/>
    <w:rsid w:val="004A352E"/>
    <w:rsid w:val="004A4F44"/>
    <w:rsid w:val="004A575A"/>
    <w:rsid w:val="004A5C24"/>
    <w:rsid w:val="004A66DE"/>
    <w:rsid w:val="004A6A90"/>
    <w:rsid w:val="004A7ACD"/>
    <w:rsid w:val="004A7DCC"/>
    <w:rsid w:val="004B16A9"/>
    <w:rsid w:val="004B214E"/>
    <w:rsid w:val="004B2755"/>
    <w:rsid w:val="004B2B71"/>
    <w:rsid w:val="004B392E"/>
    <w:rsid w:val="004B49AE"/>
    <w:rsid w:val="004B620E"/>
    <w:rsid w:val="004B6527"/>
    <w:rsid w:val="004B6E3D"/>
    <w:rsid w:val="004B701B"/>
    <w:rsid w:val="004C02BD"/>
    <w:rsid w:val="004C0E49"/>
    <w:rsid w:val="004C1267"/>
    <w:rsid w:val="004C1D77"/>
    <w:rsid w:val="004C341E"/>
    <w:rsid w:val="004C49F2"/>
    <w:rsid w:val="004C58BA"/>
    <w:rsid w:val="004D10C3"/>
    <w:rsid w:val="004D3079"/>
    <w:rsid w:val="004D3A1A"/>
    <w:rsid w:val="004D3BC1"/>
    <w:rsid w:val="004D3D32"/>
    <w:rsid w:val="004D419C"/>
    <w:rsid w:val="004D4235"/>
    <w:rsid w:val="004D5957"/>
    <w:rsid w:val="004D5CD5"/>
    <w:rsid w:val="004D5F70"/>
    <w:rsid w:val="004D6339"/>
    <w:rsid w:val="004D639E"/>
    <w:rsid w:val="004D6819"/>
    <w:rsid w:val="004E0355"/>
    <w:rsid w:val="004E07BD"/>
    <w:rsid w:val="004E12C5"/>
    <w:rsid w:val="004E214F"/>
    <w:rsid w:val="004E215E"/>
    <w:rsid w:val="004E3033"/>
    <w:rsid w:val="004E661B"/>
    <w:rsid w:val="004E6669"/>
    <w:rsid w:val="004E7549"/>
    <w:rsid w:val="004E7A48"/>
    <w:rsid w:val="004F0265"/>
    <w:rsid w:val="004F105B"/>
    <w:rsid w:val="004F1D99"/>
    <w:rsid w:val="004F2432"/>
    <w:rsid w:val="004F3301"/>
    <w:rsid w:val="004F4063"/>
    <w:rsid w:val="004F42AA"/>
    <w:rsid w:val="004F469A"/>
    <w:rsid w:val="004F4BAF"/>
    <w:rsid w:val="004F528E"/>
    <w:rsid w:val="00500AA8"/>
    <w:rsid w:val="005015E7"/>
    <w:rsid w:val="005016A6"/>
    <w:rsid w:val="00501AF4"/>
    <w:rsid w:val="00503536"/>
    <w:rsid w:val="00503A0A"/>
    <w:rsid w:val="00503F89"/>
    <w:rsid w:val="00504AA9"/>
    <w:rsid w:val="00504C14"/>
    <w:rsid w:val="00506E78"/>
    <w:rsid w:val="00512B5A"/>
    <w:rsid w:val="005134AD"/>
    <w:rsid w:val="005135A4"/>
    <w:rsid w:val="00514A7F"/>
    <w:rsid w:val="00514DC6"/>
    <w:rsid w:val="00516A61"/>
    <w:rsid w:val="0052108B"/>
    <w:rsid w:val="0052109B"/>
    <w:rsid w:val="00521557"/>
    <w:rsid w:val="0052168F"/>
    <w:rsid w:val="00522610"/>
    <w:rsid w:val="00522C7D"/>
    <w:rsid w:val="00523487"/>
    <w:rsid w:val="005235B6"/>
    <w:rsid w:val="00523C96"/>
    <w:rsid w:val="0052463B"/>
    <w:rsid w:val="005246F0"/>
    <w:rsid w:val="00524E11"/>
    <w:rsid w:val="00524FA1"/>
    <w:rsid w:val="00524FD7"/>
    <w:rsid w:val="0052581C"/>
    <w:rsid w:val="00525E3A"/>
    <w:rsid w:val="00526448"/>
    <w:rsid w:val="00530188"/>
    <w:rsid w:val="005312A9"/>
    <w:rsid w:val="00531617"/>
    <w:rsid w:val="00532F08"/>
    <w:rsid w:val="005343AB"/>
    <w:rsid w:val="00534E30"/>
    <w:rsid w:val="00535838"/>
    <w:rsid w:val="005408D1"/>
    <w:rsid w:val="00541058"/>
    <w:rsid w:val="00541E68"/>
    <w:rsid w:val="0054415B"/>
    <w:rsid w:val="00545435"/>
    <w:rsid w:val="00546D5F"/>
    <w:rsid w:val="0054716A"/>
    <w:rsid w:val="0054763C"/>
    <w:rsid w:val="00547E9A"/>
    <w:rsid w:val="00550137"/>
    <w:rsid w:val="0055074C"/>
    <w:rsid w:val="00550B93"/>
    <w:rsid w:val="00550F9F"/>
    <w:rsid w:val="00551DFB"/>
    <w:rsid w:val="00552601"/>
    <w:rsid w:val="00553342"/>
    <w:rsid w:val="00553EA1"/>
    <w:rsid w:val="005540B6"/>
    <w:rsid w:val="00555192"/>
    <w:rsid w:val="00555F44"/>
    <w:rsid w:val="00556AB5"/>
    <w:rsid w:val="005570EE"/>
    <w:rsid w:val="005578D2"/>
    <w:rsid w:val="0056008F"/>
    <w:rsid w:val="00560AB0"/>
    <w:rsid w:val="005610F2"/>
    <w:rsid w:val="00561267"/>
    <w:rsid w:val="0056212B"/>
    <w:rsid w:val="00562560"/>
    <w:rsid w:val="0056286E"/>
    <w:rsid w:val="00563694"/>
    <w:rsid w:val="00563E8D"/>
    <w:rsid w:val="005651AB"/>
    <w:rsid w:val="0056523B"/>
    <w:rsid w:val="00565567"/>
    <w:rsid w:val="005660F1"/>
    <w:rsid w:val="005669C0"/>
    <w:rsid w:val="00567797"/>
    <w:rsid w:val="00567C10"/>
    <w:rsid w:val="0057036C"/>
    <w:rsid w:val="00570423"/>
    <w:rsid w:val="005708AE"/>
    <w:rsid w:val="00571A2D"/>
    <w:rsid w:val="00572CAE"/>
    <w:rsid w:val="005735D4"/>
    <w:rsid w:val="00574647"/>
    <w:rsid w:val="00574658"/>
    <w:rsid w:val="00574AFD"/>
    <w:rsid w:val="005754C1"/>
    <w:rsid w:val="005754E9"/>
    <w:rsid w:val="00575634"/>
    <w:rsid w:val="00575A16"/>
    <w:rsid w:val="00576B18"/>
    <w:rsid w:val="00577249"/>
    <w:rsid w:val="0057744D"/>
    <w:rsid w:val="00577DFF"/>
    <w:rsid w:val="00581313"/>
    <w:rsid w:val="005814EC"/>
    <w:rsid w:val="005831BA"/>
    <w:rsid w:val="00584D52"/>
    <w:rsid w:val="00584FC3"/>
    <w:rsid w:val="0058576A"/>
    <w:rsid w:val="00585FE3"/>
    <w:rsid w:val="00591210"/>
    <w:rsid w:val="00591378"/>
    <w:rsid w:val="005918EF"/>
    <w:rsid w:val="00593430"/>
    <w:rsid w:val="00595F1A"/>
    <w:rsid w:val="00596694"/>
    <w:rsid w:val="00596EEE"/>
    <w:rsid w:val="00597A7D"/>
    <w:rsid w:val="00597AF1"/>
    <w:rsid w:val="00597E61"/>
    <w:rsid w:val="005A07C7"/>
    <w:rsid w:val="005A0D09"/>
    <w:rsid w:val="005A302F"/>
    <w:rsid w:val="005A3568"/>
    <w:rsid w:val="005A3934"/>
    <w:rsid w:val="005A4832"/>
    <w:rsid w:val="005A48DB"/>
    <w:rsid w:val="005A6432"/>
    <w:rsid w:val="005A6796"/>
    <w:rsid w:val="005A7C6E"/>
    <w:rsid w:val="005B0DFF"/>
    <w:rsid w:val="005B173C"/>
    <w:rsid w:val="005B1A04"/>
    <w:rsid w:val="005B28CF"/>
    <w:rsid w:val="005B2DC3"/>
    <w:rsid w:val="005B2DC4"/>
    <w:rsid w:val="005B2EFE"/>
    <w:rsid w:val="005B37D0"/>
    <w:rsid w:val="005B3C7B"/>
    <w:rsid w:val="005B3E11"/>
    <w:rsid w:val="005B5896"/>
    <w:rsid w:val="005B5A35"/>
    <w:rsid w:val="005B5D47"/>
    <w:rsid w:val="005B6357"/>
    <w:rsid w:val="005B74E3"/>
    <w:rsid w:val="005B7600"/>
    <w:rsid w:val="005C2362"/>
    <w:rsid w:val="005C25AB"/>
    <w:rsid w:val="005C2CBA"/>
    <w:rsid w:val="005C3447"/>
    <w:rsid w:val="005C3655"/>
    <w:rsid w:val="005C44BA"/>
    <w:rsid w:val="005C51D1"/>
    <w:rsid w:val="005C5347"/>
    <w:rsid w:val="005C5A63"/>
    <w:rsid w:val="005C5BFC"/>
    <w:rsid w:val="005C5C43"/>
    <w:rsid w:val="005C7375"/>
    <w:rsid w:val="005C77D4"/>
    <w:rsid w:val="005D121A"/>
    <w:rsid w:val="005D3420"/>
    <w:rsid w:val="005D48E9"/>
    <w:rsid w:val="005D63EF"/>
    <w:rsid w:val="005D6ABB"/>
    <w:rsid w:val="005E0906"/>
    <w:rsid w:val="005E0EC6"/>
    <w:rsid w:val="005E1774"/>
    <w:rsid w:val="005E17E5"/>
    <w:rsid w:val="005E23F9"/>
    <w:rsid w:val="005E2497"/>
    <w:rsid w:val="005E2707"/>
    <w:rsid w:val="005E3791"/>
    <w:rsid w:val="005E4546"/>
    <w:rsid w:val="005E4AD1"/>
    <w:rsid w:val="005E4E65"/>
    <w:rsid w:val="005E5744"/>
    <w:rsid w:val="005E5E47"/>
    <w:rsid w:val="005E6A73"/>
    <w:rsid w:val="005E6F52"/>
    <w:rsid w:val="005E7E8B"/>
    <w:rsid w:val="005F0159"/>
    <w:rsid w:val="005F07C0"/>
    <w:rsid w:val="005F0E62"/>
    <w:rsid w:val="005F35DA"/>
    <w:rsid w:val="005F36BD"/>
    <w:rsid w:val="005F5634"/>
    <w:rsid w:val="005F732C"/>
    <w:rsid w:val="006005DE"/>
    <w:rsid w:val="00600C40"/>
    <w:rsid w:val="006013CC"/>
    <w:rsid w:val="00601D26"/>
    <w:rsid w:val="00602334"/>
    <w:rsid w:val="00603EDB"/>
    <w:rsid w:val="0060502F"/>
    <w:rsid w:val="0060597F"/>
    <w:rsid w:val="00610101"/>
    <w:rsid w:val="00610263"/>
    <w:rsid w:val="00611431"/>
    <w:rsid w:val="00611EAF"/>
    <w:rsid w:val="00612DE3"/>
    <w:rsid w:val="00613475"/>
    <w:rsid w:val="00613728"/>
    <w:rsid w:val="00616734"/>
    <w:rsid w:val="006169D3"/>
    <w:rsid w:val="00616CE1"/>
    <w:rsid w:val="00616CEB"/>
    <w:rsid w:val="00616EC1"/>
    <w:rsid w:val="006174CB"/>
    <w:rsid w:val="00620433"/>
    <w:rsid w:val="0062054A"/>
    <w:rsid w:val="00621419"/>
    <w:rsid w:val="006229C7"/>
    <w:rsid w:val="00622CA6"/>
    <w:rsid w:val="00623411"/>
    <w:rsid w:val="00624F43"/>
    <w:rsid w:val="00624F83"/>
    <w:rsid w:val="006270C4"/>
    <w:rsid w:val="0062733E"/>
    <w:rsid w:val="00627E5D"/>
    <w:rsid w:val="00630B50"/>
    <w:rsid w:val="0063221A"/>
    <w:rsid w:val="00632772"/>
    <w:rsid w:val="00632C6E"/>
    <w:rsid w:val="00632CEB"/>
    <w:rsid w:val="006331F8"/>
    <w:rsid w:val="0063351A"/>
    <w:rsid w:val="00634422"/>
    <w:rsid w:val="00634528"/>
    <w:rsid w:val="006355D6"/>
    <w:rsid w:val="00635F79"/>
    <w:rsid w:val="00636FE4"/>
    <w:rsid w:val="00637303"/>
    <w:rsid w:val="00637723"/>
    <w:rsid w:val="00637E98"/>
    <w:rsid w:val="00641387"/>
    <w:rsid w:val="00642181"/>
    <w:rsid w:val="0064221E"/>
    <w:rsid w:val="006428C9"/>
    <w:rsid w:val="00642EB0"/>
    <w:rsid w:val="006431F5"/>
    <w:rsid w:val="006439A6"/>
    <w:rsid w:val="00645932"/>
    <w:rsid w:val="006460A6"/>
    <w:rsid w:val="00647078"/>
    <w:rsid w:val="0064712C"/>
    <w:rsid w:val="00650075"/>
    <w:rsid w:val="00650CD9"/>
    <w:rsid w:val="006516A0"/>
    <w:rsid w:val="0065206F"/>
    <w:rsid w:val="00652BB3"/>
    <w:rsid w:val="00652E41"/>
    <w:rsid w:val="00653135"/>
    <w:rsid w:val="006532F6"/>
    <w:rsid w:val="00653395"/>
    <w:rsid w:val="00653792"/>
    <w:rsid w:val="00656723"/>
    <w:rsid w:val="00660168"/>
    <w:rsid w:val="006603A2"/>
    <w:rsid w:val="006604AB"/>
    <w:rsid w:val="00660964"/>
    <w:rsid w:val="00660D6D"/>
    <w:rsid w:val="00661416"/>
    <w:rsid w:val="00661AB8"/>
    <w:rsid w:val="006636B8"/>
    <w:rsid w:val="00664946"/>
    <w:rsid w:val="006658C6"/>
    <w:rsid w:val="0066635C"/>
    <w:rsid w:val="00670361"/>
    <w:rsid w:val="0067089D"/>
    <w:rsid w:val="00670E22"/>
    <w:rsid w:val="00671332"/>
    <w:rsid w:val="00671F32"/>
    <w:rsid w:val="006720BC"/>
    <w:rsid w:val="006722AC"/>
    <w:rsid w:val="0067312C"/>
    <w:rsid w:val="00673A86"/>
    <w:rsid w:val="00674213"/>
    <w:rsid w:val="00674535"/>
    <w:rsid w:val="0067465E"/>
    <w:rsid w:val="006767F7"/>
    <w:rsid w:val="00676A6E"/>
    <w:rsid w:val="00676F7F"/>
    <w:rsid w:val="00677959"/>
    <w:rsid w:val="00680C22"/>
    <w:rsid w:val="006812CA"/>
    <w:rsid w:val="00681523"/>
    <w:rsid w:val="00681830"/>
    <w:rsid w:val="00681D0C"/>
    <w:rsid w:val="00682CC0"/>
    <w:rsid w:val="00684A9E"/>
    <w:rsid w:val="006859E3"/>
    <w:rsid w:val="006866F7"/>
    <w:rsid w:val="0068771E"/>
    <w:rsid w:val="00691365"/>
    <w:rsid w:val="006917FF"/>
    <w:rsid w:val="00692306"/>
    <w:rsid w:val="00693F89"/>
    <w:rsid w:val="006948CC"/>
    <w:rsid w:val="00694DB5"/>
    <w:rsid w:val="00694F66"/>
    <w:rsid w:val="006A034C"/>
    <w:rsid w:val="006A0D36"/>
    <w:rsid w:val="006A144B"/>
    <w:rsid w:val="006A1680"/>
    <w:rsid w:val="006A25B5"/>
    <w:rsid w:val="006A29E7"/>
    <w:rsid w:val="006A2CEA"/>
    <w:rsid w:val="006A4735"/>
    <w:rsid w:val="006A4CC3"/>
    <w:rsid w:val="006A5965"/>
    <w:rsid w:val="006A6CAB"/>
    <w:rsid w:val="006A746E"/>
    <w:rsid w:val="006A778D"/>
    <w:rsid w:val="006A79DE"/>
    <w:rsid w:val="006B083D"/>
    <w:rsid w:val="006B0CB6"/>
    <w:rsid w:val="006B0EDC"/>
    <w:rsid w:val="006B1988"/>
    <w:rsid w:val="006B1B47"/>
    <w:rsid w:val="006B2E69"/>
    <w:rsid w:val="006B40EC"/>
    <w:rsid w:val="006B4774"/>
    <w:rsid w:val="006B602E"/>
    <w:rsid w:val="006B6921"/>
    <w:rsid w:val="006B6935"/>
    <w:rsid w:val="006B740E"/>
    <w:rsid w:val="006B753C"/>
    <w:rsid w:val="006B76F6"/>
    <w:rsid w:val="006C11CF"/>
    <w:rsid w:val="006C2C62"/>
    <w:rsid w:val="006C40DC"/>
    <w:rsid w:val="006C477A"/>
    <w:rsid w:val="006C4EF4"/>
    <w:rsid w:val="006C5489"/>
    <w:rsid w:val="006C55BD"/>
    <w:rsid w:val="006C56CD"/>
    <w:rsid w:val="006D017B"/>
    <w:rsid w:val="006D0921"/>
    <w:rsid w:val="006D1C55"/>
    <w:rsid w:val="006D27B4"/>
    <w:rsid w:val="006D3EFB"/>
    <w:rsid w:val="006D42DD"/>
    <w:rsid w:val="006D4E84"/>
    <w:rsid w:val="006D67CC"/>
    <w:rsid w:val="006D6ACA"/>
    <w:rsid w:val="006D6D51"/>
    <w:rsid w:val="006E0A52"/>
    <w:rsid w:val="006E181E"/>
    <w:rsid w:val="006E19A4"/>
    <w:rsid w:val="006E1B72"/>
    <w:rsid w:val="006E324B"/>
    <w:rsid w:val="006E3403"/>
    <w:rsid w:val="006E3ECD"/>
    <w:rsid w:val="006E556C"/>
    <w:rsid w:val="006E57A3"/>
    <w:rsid w:val="006E5869"/>
    <w:rsid w:val="006E5CD3"/>
    <w:rsid w:val="006E72E5"/>
    <w:rsid w:val="006E74B7"/>
    <w:rsid w:val="006F0227"/>
    <w:rsid w:val="006F124F"/>
    <w:rsid w:val="006F42A7"/>
    <w:rsid w:val="006F535C"/>
    <w:rsid w:val="006F6121"/>
    <w:rsid w:val="00700575"/>
    <w:rsid w:val="00700993"/>
    <w:rsid w:val="00701D63"/>
    <w:rsid w:val="0070204A"/>
    <w:rsid w:val="007028DF"/>
    <w:rsid w:val="00703202"/>
    <w:rsid w:val="007052FD"/>
    <w:rsid w:val="007054EC"/>
    <w:rsid w:val="00705693"/>
    <w:rsid w:val="00705BCA"/>
    <w:rsid w:val="00705E54"/>
    <w:rsid w:val="00705EB7"/>
    <w:rsid w:val="007063F4"/>
    <w:rsid w:val="007065E6"/>
    <w:rsid w:val="00710700"/>
    <w:rsid w:val="007110FC"/>
    <w:rsid w:val="00713264"/>
    <w:rsid w:val="00713CDB"/>
    <w:rsid w:val="007141A6"/>
    <w:rsid w:val="007142BB"/>
    <w:rsid w:val="00715055"/>
    <w:rsid w:val="00715D6A"/>
    <w:rsid w:val="007165DC"/>
    <w:rsid w:val="00717B68"/>
    <w:rsid w:val="00717EF8"/>
    <w:rsid w:val="00721142"/>
    <w:rsid w:val="007216BA"/>
    <w:rsid w:val="0072183F"/>
    <w:rsid w:val="007222D0"/>
    <w:rsid w:val="00722D67"/>
    <w:rsid w:val="007235CB"/>
    <w:rsid w:val="007243DF"/>
    <w:rsid w:val="007255DB"/>
    <w:rsid w:val="00725E68"/>
    <w:rsid w:val="00726514"/>
    <w:rsid w:val="0073094A"/>
    <w:rsid w:val="00730BBD"/>
    <w:rsid w:val="00731889"/>
    <w:rsid w:val="00732D3A"/>
    <w:rsid w:val="00732EB0"/>
    <w:rsid w:val="00732FC3"/>
    <w:rsid w:val="00733224"/>
    <w:rsid w:val="007342F7"/>
    <w:rsid w:val="0073478A"/>
    <w:rsid w:val="00734D6A"/>
    <w:rsid w:val="00735353"/>
    <w:rsid w:val="00735626"/>
    <w:rsid w:val="00736292"/>
    <w:rsid w:val="007364C8"/>
    <w:rsid w:val="00736934"/>
    <w:rsid w:val="00736B16"/>
    <w:rsid w:val="00736B6E"/>
    <w:rsid w:val="00736C3C"/>
    <w:rsid w:val="00737DBF"/>
    <w:rsid w:val="007403DA"/>
    <w:rsid w:val="00740648"/>
    <w:rsid w:val="007408EB"/>
    <w:rsid w:val="00740CCB"/>
    <w:rsid w:val="007416D5"/>
    <w:rsid w:val="007428BF"/>
    <w:rsid w:val="00742BEE"/>
    <w:rsid w:val="00746BDF"/>
    <w:rsid w:val="00746E00"/>
    <w:rsid w:val="007471E9"/>
    <w:rsid w:val="00747590"/>
    <w:rsid w:val="00747814"/>
    <w:rsid w:val="0074787F"/>
    <w:rsid w:val="00751255"/>
    <w:rsid w:val="00752EDC"/>
    <w:rsid w:val="007543A2"/>
    <w:rsid w:val="0075448A"/>
    <w:rsid w:val="00756031"/>
    <w:rsid w:val="007561A3"/>
    <w:rsid w:val="007607F7"/>
    <w:rsid w:val="00760AD4"/>
    <w:rsid w:val="00760BE9"/>
    <w:rsid w:val="00760E17"/>
    <w:rsid w:val="00761AE8"/>
    <w:rsid w:val="00762C12"/>
    <w:rsid w:val="00763570"/>
    <w:rsid w:val="007642E5"/>
    <w:rsid w:val="007654E3"/>
    <w:rsid w:val="007656E2"/>
    <w:rsid w:val="00765C06"/>
    <w:rsid w:val="00766A8A"/>
    <w:rsid w:val="00767BB4"/>
    <w:rsid w:val="00770395"/>
    <w:rsid w:val="00770490"/>
    <w:rsid w:val="0077063E"/>
    <w:rsid w:val="00770D93"/>
    <w:rsid w:val="007715FA"/>
    <w:rsid w:val="007721DD"/>
    <w:rsid w:val="0077497B"/>
    <w:rsid w:val="00774F35"/>
    <w:rsid w:val="00776EB3"/>
    <w:rsid w:val="0077785E"/>
    <w:rsid w:val="00777F96"/>
    <w:rsid w:val="007807AF"/>
    <w:rsid w:val="00780918"/>
    <w:rsid w:val="00781C4A"/>
    <w:rsid w:val="00782296"/>
    <w:rsid w:val="007823D7"/>
    <w:rsid w:val="00782AF9"/>
    <w:rsid w:val="00784C66"/>
    <w:rsid w:val="007863CA"/>
    <w:rsid w:val="00786D91"/>
    <w:rsid w:val="00787AE3"/>
    <w:rsid w:val="00791D7E"/>
    <w:rsid w:val="00792B65"/>
    <w:rsid w:val="007933FC"/>
    <w:rsid w:val="00793B2C"/>
    <w:rsid w:val="007943C3"/>
    <w:rsid w:val="0079609A"/>
    <w:rsid w:val="007965DC"/>
    <w:rsid w:val="007A018C"/>
    <w:rsid w:val="007A06D4"/>
    <w:rsid w:val="007A0A1E"/>
    <w:rsid w:val="007A1B5C"/>
    <w:rsid w:val="007A253D"/>
    <w:rsid w:val="007A3270"/>
    <w:rsid w:val="007A39C7"/>
    <w:rsid w:val="007A3DDD"/>
    <w:rsid w:val="007A3E5D"/>
    <w:rsid w:val="007A46AF"/>
    <w:rsid w:val="007A46B9"/>
    <w:rsid w:val="007A4D54"/>
    <w:rsid w:val="007A7459"/>
    <w:rsid w:val="007B06EA"/>
    <w:rsid w:val="007B1496"/>
    <w:rsid w:val="007B1E3E"/>
    <w:rsid w:val="007B2479"/>
    <w:rsid w:val="007B2511"/>
    <w:rsid w:val="007B2D63"/>
    <w:rsid w:val="007B406C"/>
    <w:rsid w:val="007B425C"/>
    <w:rsid w:val="007B4648"/>
    <w:rsid w:val="007B4BC7"/>
    <w:rsid w:val="007B51F2"/>
    <w:rsid w:val="007B5811"/>
    <w:rsid w:val="007B584F"/>
    <w:rsid w:val="007B7013"/>
    <w:rsid w:val="007B7709"/>
    <w:rsid w:val="007B7774"/>
    <w:rsid w:val="007C0168"/>
    <w:rsid w:val="007C14DB"/>
    <w:rsid w:val="007C18F7"/>
    <w:rsid w:val="007C2084"/>
    <w:rsid w:val="007C2297"/>
    <w:rsid w:val="007C2DD9"/>
    <w:rsid w:val="007C45CD"/>
    <w:rsid w:val="007C482F"/>
    <w:rsid w:val="007C637E"/>
    <w:rsid w:val="007C7225"/>
    <w:rsid w:val="007D3C2B"/>
    <w:rsid w:val="007D42E5"/>
    <w:rsid w:val="007D44CC"/>
    <w:rsid w:val="007D4FB9"/>
    <w:rsid w:val="007D50C3"/>
    <w:rsid w:val="007D5AAB"/>
    <w:rsid w:val="007D7069"/>
    <w:rsid w:val="007D7F1A"/>
    <w:rsid w:val="007E433D"/>
    <w:rsid w:val="007E4409"/>
    <w:rsid w:val="007E50F0"/>
    <w:rsid w:val="007E6072"/>
    <w:rsid w:val="007E63D8"/>
    <w:rsid w:val="007F0868"/>
    <w:rsid w:val="007F0949"/>
    <w:rsid w:val="007F1139"/>
    <w:rsid w:val="007F13A5"/>
    <w:rsid w:val="007F29D2"/>
    <w:rsid w:val="007F4136"/>
    <w:rsid w:val="007F4CB6"/>
    <w:rsid w:val="007F4F65"/>
    <w:rsid w:val="007F5192"/>
    <w:rsid w:val="007F52C8"/>
    <w:rsid w:val="007F5576"/>
    <w:rsid w:val="007F57B6"/>
    <w:rsid w:val="007F6867"/>
    <w:rsid w:val="00801AF3"/>
    <w:rsid w:val="00801BAD"/>
    <w:rsid w:val="00801BDD"/>
    <w:rsid w:val="00802262"/>
    <w:rsid w:val="00802A49"/>
    <w:rsid w:val="00802EA5"/>
    <w:rsid w:val="00804553"/>
    <w:rsid w:val="00804FE0"/>
    <w:rsid w:val="008065A2"/>
    <w:rsid w:val="00807B44"/>
    <w:rsid w:val="00811279"/>
    <w:rsid w:val="00811E27"/>
    <w:rsid w:val="008126CC"/>
    <w:rsid w:val="008134C3"/>
    <w:rsid w:val="00814DA8"/>
    <w:rsid w:val="00817318"/>
    <w:rsid w:val="008203D5"/>
    <w:rsid w:val="00821258"/>
    <w:rsid w:val="00822558"/>
    <w:rsid w:val="008229F9"/>
    <w:rsid w:val="00822EFC"/>
    <w:rsid w:val="008235DB"/>
    <w:rsid w:val="00823E02"/>
    <w:rsid w:val="00824B37"/>
    <w:rsid w:val="00824C58"/>
    <w:rsid w:val="00825216"/>
    <w:rsid w:val="00825CFF"/>
    <w:rsid w:val="008262F5"/>
    <w:rsid w:val="00826D31"/>
    <w:rsid w:val="00832388"/>
    <w:rsid w:val="0083278D"/>
    <w:rsid w:val="0083383C"/>
    <w:rsid w:val="00833914"/>
    <w:rsid w:val="00833950"/>
    <w:rsid w:val="00834592"/>
    <w:rsid w:val="008347DC"/>
    <w:rsid w:val="008350A5"/>
    <w:rsid w:val="0083538E"/>
    <w:rsid w:val="00835A77"/>
    <w:rsid w:val="00835ED6"/>
    <w:rsid w:val="0083647A"/>
    <w:rsid w:val="008369F2"/>
    <w:rsid w:val="00840999"/>
    <w:rsid w:val="00841CBD"/>
    <w:rsid w:val="00842C72"/>
    <w:rsid w:val="008431D8"/>
    <w:rsid w:val="00843E61"/>
    <w:rsid w:val="00844701"/>
    <w:rsid w:val="0084604D"/>
    <w:rsid w:val="00847D8B"/>
    <w:rsid w:val="00850AFD"/>
    <w:rsid w:val="00850C12"/>
    <w:rsid w:val="00850DD0"/>
    <w:rsid w:val="008518FA"/>
    <w:rsid w:val="008538E9"/>
    <w:rsid w:val="00853F06"/>
    <w:rsid w:val="00854670"/>
    <w:rsid w:val="008559A0"/>
    <w:rsid w:val="00855C62"/>
    <w:rsid w:val="0085623C"/>
    <w:rsid w:val="0086051E"/>
    <w:rsid w:val="008606DF"/>
    <w:rsid w:val="008608F6"/>
    <w:rsid w:val="00860D38"/>
    <w:rsid w:val="00861ABE"/>
    <w:rsid w:val="008636B8"/>
    <w:rsid w:val="0086440D"/>
    <w:rsid w:val="00865AD9"/>
    <w:rsid w:val="008662FC"/>
    <w:rsid w:val="00867E7F"/>
    <w:rsid w:val="008710A9"/>
    <w:rsid w:val="00871795"/>
    <w:rsid w:val="00871B9D"/>
    <w:rsid w:val="00872568"/>
    <w:rsid w:val="00873912"/>
    <w:rsid w:val="00874372"/>
    <w:rsid w:val="00875CC4"/>
    <w:rsid w:val="00877EEE"/>
    <w:rsid w:val="00880B00"/>
    <w:rsid w:val="00882235"/>
    <w:rsid w:val="008839D7"/>
    <w:rsid w:val="00883E22"/>
    <w:rsid w:val="00884B86"/>
    <w:rsid w:val="00884CFA"/>
    <w:rsid w:val="00885271"/>
    <w:rsid w:val="00886237"/>
    <w:rsid w:val="00886535"/>
    <w:rsid w:val="00886740"/>
    <w:rsid w:val="00886983"/>
    <w:rsid w:val="00887149"/>
    <w:rsid w:val="00887212"/>
    <w:rsid w:val="00887BE0"/>
    <w:rsid w:val="008906F7"/>
    <w:rsid w:val="00890E3E"/>
    <w:rsid w:val="0089197D"/>
    <w:rsid w:val="00891B7B"/>
    <w:rsid w:val="00891FA2"/>
    <w:rsid w:val="00892EE8"/>
    <w:rsid w:val="008931F1"/>
    <w:rsid w:val="008946DE"/>
    <w:rsid w:val="00894E00"/>
    <w:rsid w:val="00895FB5"/>
    <w:rsid w:val="0089601A"/>
    <w:rsid w:val="00896219"/>
    <w:rsid w:val="00896484"/>
    <w:rsid w:val="008979E9"/>
    <w:rsid w:val="008A003D"/>
    <w:rsid w:val="008A1FC4"/>
    <w:rsid w:val="008A20AA"/>
    <w:rsid w:val="008A244D"/>
    <w:rsid w:val="008A2B69"/>
    <w:rsid w:val="008A2C29"/>
    <w:rsid w:val="008A3DCE"/>
    <w:rsid w:val="008A3FB9"/>
    <w:rsid w:val="008A42EA"/>
    <w:rsid w:val="008A59B6"/>
    <w:rsid w:val="008A5D02"/>
    <w:rsid w:val="008A6616"/>
    <w:rsid w:val="008A6CD7"/>
    <w:rsid w:val="008A796D"/>
    <w:rsid w:val="008B0C87"/>
    <w:rsid w:val="008B25F4"/>
    <w:rsid w:val="008B277D"/>
    <w:rsid w:val="008B2C82"/>
    <w:rsid w:val="008B6768"/>
    <w:rsid w:val="008B7A54"/>
    <w:rsid w:val="008B7B6F"/>
    <w:rsid w:val="008C0A44"/>
    <w:rsid w:val="008C107B"/>
    <w:rsid w:val="008C2224"/>
    <w:rsid w:val="008C2D77"/>
    <w:rsid w:val="008C4C80"/>
    <w:rsid w:val="008C50D3"/>
    <w:rsid w:val="008C6DA2"/>
    <w:rsid w:val="008D16D4"/>
    <w:rsid w:val="008D176A"/>
    <w:rsid w:val="008D1DD9"/>
    <w:rsid w:val="008D312D"/>
    <w:rsid w:val="008D34FE"/>
    <w:rsid w:val="008D45A8"/>
    <w:rsid w:val="008D50F5"/>
    <w:rsid w:val="008D57A4"/>
    <w:rsid w:val="008D7060"/>
    <w:rsid w:val="008D7B25"/>
    <w:rsid w:val="008D7E9E"/>
    <w:rsid w:val="008E0035"/>
    <w:rsid w:val="008E18E5"/>
    <w:rsid w:val="008E1BD7"/>
    <w:rsid w:val="008E28AD"/>
    <w:rsid w:val="008E2956"/>
    <w:rsid w:val="008E2B6C"/>
    <w:rsid w:val="008E2D22"/>
    <w:rsid w:val="008E3A88"/>
    <w:rsid w:val="008E52D5"/>
    <w:rsid w:val="008E543C"/>
    <w:rsid w:val="008E57A7"/>
    <w:rsid w:val="008E6681"/>
    <w:rsid w:val="008E7101"/>
    <w:rsid w:val="008E7984"/>
    <w:rsid w:val="008E7E72"/>
    <w:rsid w:val="008F0452"/>
    <w:rsid w:val="008F12A2"/>
    <w:rsid w:val="008F25D8"/>
    <w:rsid w:val="008F2995"/>
    <w:rsid w:val="008F2B64"/>
    <w:rsid w:val="008F4319"/>
    <w:rsid w:val="00903E6D"/>
    <w:rsid w:val="009042BC"/>
    <w:rsid w:val="009046FD"/>
    <w:rsid w:val="00904BD5"/>
    <w:rsid w:val="00904CED"/>
    <w:rsid w:val="00906290"/>
    <w:rsid w:val="0090635A"/>
    <w:rsid w:val="0090644A"/>
    <w:rsid w:val="0090712C"/>
    <w:rsid w:val="0090733A"/>
    <w:rsid w:val="009073A5"/>
    <w:rsid w:val="00907F9F"/>
    <w:rsid w:val="0091078F"/>
    <w:rsid w:val="009116F2"/>
    <w:rsid w:val="00911A36"/>
    <w:rsid w:val="00911F91"/>
    <w:rsid w:val="00912D5A"/>
    <w:rsid w:val="00913890"/>
    <w:rsid w:val="009140AD"/>
    <w:rsid w:val="00915C20"/>
    <w:rsid w:val="009165D4"/>
    <w:rsid w:val="009165F3"/>
    <w:rsid w:val="00916E65"/>
    <w:rsid w:val="00917631"/>
    <w:rsid w:val="009227DB"/>
    <w:rsid w:val="00922B36"/>
    <w:rsid w:val="009231F4"/>
    <w:rsid w:val="00923A71"/>
    <w:rsid w:val="00923E9A"/>
    <w:rsid w:val="009258F1"/>
    <w:rsid w:val="00925EF3"/>
    <w:rsid w:val="00925F87"/>
    <w:rsid w:val="009263C6"/>
    <w:rsid w:val="00927FB5"/>
    <w:rsid w:val="00930025"/>
    <w:rsid w:val="009327EB"/>
    <w:rsid w:val="009332F0"/>
    <w:rsid w:val="00933EC6"/>
    <w:rsid w:val="009347A6"/>
    <w:rsid w:val="00934C46"/>
    <w:rsid w:val="00937E61"/>
    <w:rsid w:val="0094119E"/>
    <w:rsid w:val="009422E9"/>
    <w:rsid w:val="00942653"/>
    <w:rsid w:val="0094292F"/>
    <w:rsid w:val="00942D92"/>
    <w:rsid w:val="0094524A"/>
    <w:rsid w:val="00945B94"/>
    <w:rsid w:val="00946B7F"/>
    <w:rsid w:val="00946C6E"/>
    <w:rsid w:val="00947B49"/>
    <w:rsid w:val="009518AF"/>
    <w:rsid w:val="0095212C"/>
    <w:rsid w:val="00952841"/>
    <w:rsid w:val="00952F3C"/>
    <w:rsid w:val="00954513"/>
    <w:rsid w:val="009545A6"/>
    <w:rsid w:val="00954E52"/>
    <w:rsid w:val="00955E94"/>
    <w:rsid w:val="0095675D"/>
    <w:rsid w:val="00957B85"/>
    <w:rsid w:val="00960883"/>
    <w:rsid w:val="00961F93"/>
    <w:rsid w:val="00962154"/>
    <w:rsid w:val="00962C7B"/>
    <w:rsid w:val="00963719"/>
    <w:rsid w:val="00963BD6"/>
    <w:rsid w:val="0096599F"/>
    <w:rsid w:val="00966546"/>
    <w:rsid w:val="0096690E"/>
    <w:rsid w:val="00966C62"/>
    <w:rsid w:val="0096786C"/>
    <w:rsid w:val="009702D1"/>
    <w:rsid w:val="00972AF8"/>
    <w:rsid w:val="00973200"/>
    <w:rsid w:val="0097623B"/>
    <w:rsid w:val="009772DE"/>
    <w:rsid w:val="00977644"/>
    <w:rsid w:val="0098062D"/>
    <w:rsid w:val="0098070E"/>
    <w:rsid w:val="00981009"/>
    <w:rsid w:val="00981602"/>
    <w:rsid w:val="00981B9E"/>
    <w:rsid w:val="00982346"/>
    <w:rsid w:val="00982451"/>
    <w:rsid w:val="00982F0F"/>
    <w:rsid w:val="009834D9"/>
    <w:rsid w:val="00983D94"/>
    <w:rsid w:val="009847A5"/>
    <w:rsid w:val="00985083"/>
    <w:rsid w:val="00985FD1"/>
    <w:rsid w:val="00987188"/>
    <w:rsid w:val="00990359"/>
    <w:rsid w:val="00990737"/>
    <w:rsid w:val="00990787"/>
    <w:rsid w:val="00990BA0"/>
    <w:rsid w:val="00990BA7"/>
    <w:rsid w:val="0099115A"/>
    <w:rsid w:val="00991452"/>
    <w:rsid w:val="00992DA9"/>
    <w:rsid w:val="0099315C"/>
    <w:rsid w:val="009944D7"/>
    <w:rsid w:val="009956C9"/>
    <w:rsid w:val="00995CBC"/>
    <w:rsid w:val="009A00D3"/>
    <w:rsid w:val="009A25F4"/>
    <w:rsid w:val="009A2901"/>
    <w:rsid w:val="009A2954"/>
    <w:rsid w:val="009A2D58"/>
    <w:rsid w:val="009A392E"/>
    <w:rsid w:val="009A3CAA"/>
    <w:rsid w:val="009A4DE7"/>
    <w:rsid w:val="009A4F66"/>
    <w:rsid w:val="009A59E9"/>
    <w:rsid w:val="009A792A"/>
    <w:rsid w:val="009A7D8E"/>
    <w:rsid w:val="009B025C"/>
    <w:rsid w:val="009B1CEF"/>
    <w:rsid w:val="009B2033"/>
    <w:rsid w:val="009B2788"/>
    <w:rsid w:val="009B31E0"/>
    <w:rsid w:val="009B3804"/>
    <w:rsid w:val="009B3EAB"/>
    <w:rsid w:val="009B56C8"/>
    <w:rsid w:val="009B6B32"/>
    <w:rsid w:val="009B6CFB"/>
    <w:rsid w:val="009B6FF6"/>
    <w:rsid w:val="009B72CE"/>
    <w:rsid w:val="009C09BD"/>
    <w:rsid w:val="009C09CE"/>
    <w:rsid w:val="009C0BED"/>
    <w:rsid w:val="009C0C66"/>
    <w:rsid w:val="009C171F"/>
    <w:rsid w:val="009C1E33"/>
    <w:rsid w:val="009C2342"/>
    <w:rsid w:val="009C3C58"/>
    <w:rsid w:val="009C3F66"/>
    <w:rsid w:val="009C4BB6"/>
    <w:rsid w:val="009C6C0F"/>
    <w:rsid w:val="009D0CC8"/>
    <w:rsid w:val="009D0EFC"/>
    <w:rsid w:val="009D18FD"/>
    <w:rsid w:val="009D1BC8"/>
    <w:rsid w:val="009D20AA"/>
    <w:rsid w:val="009D20E5"/>
    <w:rsid w:val="009D2EB3"/>
    <w:rsid w:val="009D30E0"/>
    <w:rsid w:val="009D3259"/>
    <w:rsid w:val="009D45CD"/>
    <w:rsid w:val="009D4DAA"/>
    <w:rsid w:val="009E0723"/>
    <w:rsid w:val="009E21B2"/>
    <w:rsid w:val="009E3D1A"/>
    <w:rsid w:val="009E6D40"/>
    <w:rsid w:val="009E79A6"/>
    <w:rsid w:val="009F0771"/>
    <w:rsid w:val="009F0844"/>
    <w:rsid w:val="009F0864"/>
    <w:rsid w:val="009F0AAC"/>
    <w:rsid w:val="009F0E26"/>
    <w:rsid w:val="009F15B8"/>
    <w:rsid w:val="009F1C40"/>
    <w:rsid w:val="009F274B"/>
    <w:rsid w:val="009F3A73"/>
    <w:rsid w:val="009F3CD7"/>
    <w:rsid w:val="009F40CB"/>
    <w:rsid w:val="009F4EE7"/>
    <w:rsid w:val="009F5CF8"/>
    <w:rsid w:val="009F5E37"/>
    <w:rsid w:val="009F5EF1"/>
    <w:rsid w:val="009F63F8"/>
    <w:rsid w:val="009F7C4A"/>
    <w:rsid w:val="00A0069F"/>
    <w:rsid w:val="00A01841"/>
    <w:rsid w:val="00A01FBB"/>
    <w:rsid w:val="00A02381"/>
    <w:rsid w:val="00A027F0"/>
    <w:rsid w:val="00A02BB8"/>
    <w:rsid w:val="00A0332E"/>
    <w:rsid w:val="00A03BB5"/>
    <w:rsid w:val="00A046D1"/>
    <w:rsid w:val="00A0483C"/>
    <w:rsid w:val="00A04F39"/>
    <w:rsid w:val="00A05B1C"/>
    <w:rsid w:val="00A0632C"/>
    <w:rsid w:val="00A065FD"/>
    <w:rsid w:val="00A10B8F"/>
    <w:rsid w:val="00A11170"/>
    <w:rsid w:val="00A11236"/>
    <w:rsid w:val="00A113F0"/>
    <w:rsid w:val="00A11DAA"/>
    <w:rsid w:val="00A130AA"/>
    <w:rsid w:val="00A138C5"/>
    <w:rsid w:val="00A14C95"/>
    <w:rsid w:val="00A14D25"/>
    <w:rsid w:val="00A14FB6"/>
    <w:rsid w:val="00A16573"/>
    <w:rsid w:val="00A20403"/>
    <w:rsid w:val="00A208AC"/>
    <w:rsid w:val="00A20A9F"/>
    <w:rsid w:val="00A219A6"/>
    <w:rsid w:val="00A21D09"/>
    <w:rsid w:val="00A2219E"/>
    <w:rsid w:val="00A23160"/>
    <w:rsid w:val="00A23E31"/>
    <w:rsid w:val="00A24877"/>
    <w:rsid w:val="00A24E37"/>
    <w:rsid w:val="00A25756"/>
    <w:rsid w:val="00A25B94"/>
    <w:rsid w:val="00A264D9"/>
    <w:rsid w:val="00A26736"/>
    <w:rsid w:val="00A26B16"/>
    <w:rsid w:val="00A27270"/>
    <w:rsid w:val="00A27E21"/>
    <w:rsid w:val="00A30D5C"/>
    <w:rsid w:val="00A31CD3"/>
    <w:rsid w:val="00A32736"/>
    <w:rsid w:val="00A33C58"/>
    <w:rsid w:val="00A33C8A"/>
    <w:rsid w:val="00A34968"/>
    <w:rsid w:val="00A34BA4"/>
    <w:rsid w:val="00A3669E"/>
    <w:rsid w:val="00A36EAE"/>
    <w:rsid w:val="00A37380"/>
    <w:rsid w:val="00A4119C"/>
    <w:rsid w:val="00A4153E"/>
    <w:rsid w:val="00A41784"/>
    <w:rsid w:val="00A42597"/>
    <w:rsid w:val="00A42CE3"/>
    <w:rsid w:val="00A4573E"/>
    <w:rsid w:val="00A50024"/>
    <w:rsid w:val="00A5009B"/>
    <w:rsid w:val="00A508C1"/>
    <w:rsid w:val="00A520DE"/>
    <w:rsid w:val="00A52E5C"/>
    <w:rsid w:val="00A531E1"/>
    <w:rsid w:val="00A5337B"/>
    <w:rsid w:val="00A5468E"/>
    <w:rsid w:val="00A5530E"/>
    <w:rsid w:val="00A555AA"/>
    <w:rsid w:val="00A55D8A"/>
    <w:rsid w:val="00A55FB3"/>
    <w:rsid w:val="00A56EC4"/>
    <w:rsid w:val="00A61971"/>
    <w:rsid w:val="00A61A22"/>
    <w:rsid w:val="00A61E55"/>
    <w:rsid w:val="00A65CA0"/>
    <w:rsid w:val="00A7054D"/>
    <w:rsid w:val="00A71417"/>
    <w:rsid w:val="00A7215E"/>
    <w:rsid w:val="00A72A18"/>
    <w:rsid w:val="00A75DC5"/>
    <w:rsid w:val="00A76448"/>
    <w:rsid w:val="00A76796"/>
    <w:rsid w:val="00A76AC8"/>
    <w:rsid w:val="00A77A68"/>
    <w:rsid w:val="00A77B1B"/>
    <w:rsid w:val="00A80582"/>
    <w:rsid w:val="00A81896"/>
    <w:rsid w:val="00A8209E"/>
    <w:rsid w:val="00A83853"/>
    <w:rsid w:val="00A83E4E"/>
    <w:rsid w:val="00A842DA"/>
    <w:rsid w:val="00A84DD3"/>
    <w:rsid w:val="00A85A3D"/>
    <w:rsid w:val="00A869B1"/>
    <w:rsid w:val="00A87776"/>
    <w:rsid w:val="00A87D73"/>
    <w:rsid w:val="00A90A85"/>
    <w:rsid w:val="00A90CAF"/>
    <w:rsid w:val="00A91B2C"/>
    <w:rsid w:val="00A92987"/>
    <w:rsid w:val="00A940FA"/>
    <w:rsid w:val="00A951E7"/>
    <w:rsid w:val="00A963C8"/>
    <w:rsid w:val="00A968FB"/>
    <w:rsid w:val="00A96968"/>
    <w:rsid w:val="00A96BEC"/>
    <w:rsid w:val="00AA09F0"/>
    <w:rsid w:val="00AA2446"/>
    <w:rsid w:val="00AA2B5A"/>
    <w:rsid w:val="00AA2FAB"/>
    <w:rsid w:val="00AA308A"/>
    <w:rsid w:val="00AA3097"/>
    <w:rsid w:val="00AA338B"/>
    <w:rsid w:val="00AA38B0"/>
    <w:rsid w:val="00AA390F"/>
    <w:rsid w:val="00AA5795"/>
    <w:rsid w:val="00AA6127"/>
    <w:rsid w:val="00AA66CD"/>
    <w:rsid w:val="00AA7091"/>
    <w:rsid w:val="00AA7631"/>
    <w:rsid w:val="00AB22FE"/>
    <w:rsid w:val="00AB2A65"/>
    <w:rsid w:val="00AB36B3"/>
    <w:rsid w:val="00AB3870"/>
    <w:rsid w:val="00AB554E"/>
    <w:rsid w:val="00AB681A"/>
    <w:rsid w:val="00AB6CFB"/>
    <w:rsid w:val="00AB7B78"/>
    <w:rsid w:val="00AC0545"/>
    <w:rsid w:val="00AC0A2B"/>
    <w:rsid w:val="00AC11F0"/>
    <w:rsid w:val="00AC15EA"/>
    <w:rsid w:val="00AC4ED4"/>
    <w:rsid w:val="00AC4FBF"/>
    <w:rsid w:val="00AC6688"/>
    <w:rsid w:val="00AC6E47"/>
    <w:rsid w:val="00AC776F"/>
    <w:rsid w:val="00AD0519"/>
    <w:rsid w:val="00AD059F"/>
    <w:rsid w:val="00AD0A56"/>
    <w:rsid w:val="00AD1AD8"/>
    <w:rsid w:val="00AD20D8"/>
    <w:rsid w:val="00AD31AC"/>
    <w:rsid w:val="00AD3F20"/>
    <w:rsid w:val="00AD4E50"/>
    <w:rsid w:val="00AD542C"/>
    <w:rsid w:val="00AD5886"/>
    <w:rsid w:val="00AD589D"/>
    <w:rsid w:val="00AD5D48"/>
    <w:rsid w:val="00AD678A"/>
    <w:rsid w:val="00AD6AAB"/>
    <w:rsid w:val="00AD7357"/>
    <w:rsid w:val="00AD768F"/>
    <w:rsid w:val="00AD7B26"/>
    <w:rsid w:val="00AE33C5"/>
    <w:rsid w:val="00AE3406"/>
    <w:rsid w:val="00AE3D19"/>
    <w:rsid w:val="00AE55D1"/>
    <w:rsid w:val="00AE5F61"/>
    <w:rsid w:val="00AE6693"/>
    <w:rsid w:val="00AE6988"/>
    <w:rsid w:val="00AE6D79"/>
    <w:rsid w:val="00AE709D"/>
    <w:rsid w:val="00AF0E62"/>
    <w:rsid w:val="00AF107B"/>
    <w:rsid w:val="00AF25C2"/>
    <w:rsid w:val="00AF2A98"/>
    <w:rsid w:val="00AF3ABA"/>
    <w:rsid w:val="00AF3B35"/>
    <w:rsid w:val="00AF4633"/>
    <w:rsid w:val="00AF5624"/>
    <w:rsid w:val="00AF5D49"/>
    <w:rsid w:val="00B00C99"/>
    <w:rsid w:val="00B01BC2"/>
    <w:rsid w:val="00B0357C"/>
    <w:rsid w:val="00B03738"/>
    <w:rsid w:val="00B04001"/>
    <w:rsid w:val="00B05D4D"/>
    <w:rsid w:val="00B0613B"/>
    <w:rsid w:val="00B061E3"/>
    <w:rsid w:val="00B06A01"/>
    <w:rsid w:val="00B07D5D"/>
    <w:rsid w:val="00B07DDC"/>
    <w:rsid w:val="00B07F04"/>
    <w:rsid w:val="00B07F1A"/>
    <w:rsid w:val="00B1033F"/>
    <w:rsid w:val="00B10CD7"/>
    <w:rsid w:val="00B10DC7"/>
    <w:rsid w:val="00B1145C"/>
    <w:rsid w:val="00B11E59"/>
    <w:rsid w:val="00B11E8E"/>
    <w:rsid w:val="00B1278C"/>
    <w:rsid w:val="00B12F29"/>
    <w:rsid w:val="00B13CB5"/>
    <w:rsid w:val="00B13DA7"/>
    <w:rsid w:val="00B140FB"/>
    <w:rsid w:val="00B1453B"/>
    <w:rsid w:val="00B148AD"/>
    <w:rsid w:val="00B14BA1"/>
    <w:rsid w:val="00B14BF7"/>
    <w:rsid w:val="00B15443"/>
    <w:rsid w:val="00B16948"/>
    <w:rsid w:val="00B16E1B"/>
    <w:rsid w:val="00B178DF"/>
    <w:rsid w:val="00B208A3"/>
    <w:rsid w:val="00B21213"/>
    <w:rsid w:val="00B21339"/>
    <w:rsid w:val="00B2137F"/>
    <w:rsid w:val="00B2169F"/>
    <w:rsid w:val="00B22EBE"/>
    <w:rsid w:val="00B238DD"/>
    <w:rsid w:val="00B23DD8"/>
    <w:rsid w:val="00B24F50"/>
    <w:rsid w:val="00B25739"/>
    <w:rsid w:val="00B26BA2"/>
    <w:rsid w:val="00B26CF7"/>
    <w:rsid w:val="00B27D48"/>
    <w:rsid w:val="00B31F45"/>
    <w:rsid w:val="00B32BF8"/>
    <w:rsid w:val="00B33E83"/>
    <w:rsid w:val="00B34D09"/>
    <w:rsid w:val="00B35378"/>
    <w:rsid w:val="00B354A1"/>
    <w:rsid w:val="00B35A00"/>
    <w:rsid w:val="00B36744"/>
    <w:rsid w:val="00B371CE"/>
    <w:rsid w:val="00B37460"/>
    <w:rsid w:val="00B4036D"/>
    <w:rsid w:val="00B40C57"/>
    <w:rsid w:val="00B41FBB"/>
    <w:rsid w:val="00B421B1"/>
    <w:rsid w:val="00B422B8"/>
    <w:rsid w:val="00B423C7"/>
    <w:rsid w:val="00B424CF"/>
    <w:rsid w:val="00B44706"/>
    <w:rsid w:val="00B458BF"/>
    <w:rsid w:val="00B46EA8"/>
    <w:rsid w:val="00B47610"/>
    <w:rsid w:val="00B47CA6"/>
    <w:rsid w:val="00B5227A"/>
    <w:rsid w:val="00B52D72"/>
    <w:rsid w:val="00B53C5C"/>
    <w:rsid w:val="00B5419E"/>
    <w:rsid w:val="00B54215"/>
    <w:rsid w:val="00B54910"/>
    <w:rsid w:val="00B551EA"/>
    <w:rsid w:val="00B5678F"/>
    <w:rsid w:val="00B5791D"/>
    <w:rsid w:val="00B60060"/>
    <w:rsid w:val="00B605D8"/>
    <w:rsid w:val="00B614B7"/>
    <w:rsid w:val="00B619C5"/>
    <w:rsid w:val="00B657A8"/>
    <w:rsid w:val="00B65CFD"/>
    <w:rsid w:val="00B67427"/>
    <w:rsid w:val="00B7051F"/>
    <w:rsid w:val="00B708A9"/>
    <w:rsid w:val="00B70AF1"/>
    <w:rsid w:val="00B70DA3"/>
    <w:rsid w:val="00B712AA"/>
    <w:rsid w:val="00B71530"/>
    <w:rsid w:val="00B715EF"/>
    <w:rsid w:val="00B74362"/>
    <w:rsid w:val="00B745DB"/>
    <w:rsid w:val="00B74908"/>
    <w:rsid w:val="00B75C27"/>
    <w:rsid w:val="00B75DA4"/>
    <w:rsid w:val="00B7603A"/>
    <w:rsid w:val="00B768ED"/>
    <w:rsid w:val="00B803A4"/>
    <w:rsid w:val="00B809F6"/>
    <w:rsid w:val="00B80ACC"/>
    <w:rsid w:val="00B823C4"/>
    <w:rsid w:val="00B82A9E"/>
    <w:rsid w:val="00B83FEF"/>
    <w:rsid w:val="00B84366"/>
    <w:rsid w:val="00B864BC"/>
    <w:rsid w:val="00B86E38"/>
    <w:rsid w:val="00B8763B"/>
    <w:rsid w:val="00B90C91"/>
    <w:rsid w:val="00B91684"/>
    <w:rsid w:val="00B91FC4"/>
    <w:rsid w:val="00B92063"/>
    <w:rsid w:val="00B944F4"/>
    <w:rsid w:val="00B94E1B"/>
    <w:rsid w:val="00B97412"/>
    <w:rsid w:val="00B977FF"/>
    <w:rsid w:val="00B97940"/>
    <w:rsid w:val="00BA1FFF"/>
    <w:rsid w:val="00BA2A39"/>
    <w:rsid w:val="00BA3070"/>
    <w:rsid w:val="00BA4003"/>
    <w:rsid w:val="00BA48E9"/>
    <w:rsid w:val="00BA7B9F"/>
    <w:rsid w:val="00BB0375"/>
    <w:rsid w:val="00BB0AF7"/>
    <w:rsid w:val="00BB0D3D"/>
    <w:rsid w:val="00BB1911"/>
    <w:rsid w:val="00BB1F0B"/>
    <w:rsid w:val="00BB26A5"/>
    <w:rsid w:val="00BB2787"/>
    <w:rsid w:val="00BB5887"/>
    <w:rsid w:val="00BB65E6"/>
    <w:rsid w:val="00BB7B63"/>
    <w:rsid w:val="00BC0D7D"/>
    <w:rsid w:val="00BC2690"/>
    <w:rsid w:val="00BC2D9B"/>
    <w:rsid w:val="00BC30C6"/>
    <w:rsid w:val="00BC4B81"/>
    <w:rsid w:val="00BC4FD7"/>
    <w:rsid w:val="00BC5A5C"/>
    <w:rsid w:val="00BC5AA9"/>
    <w:rsid w:val="00BC6B7F"/>
    <w:rsid w:val="00BC70A8"/>
    <w:rsid w:val="00BD0D72"/>
    <w:rsid w:val="00BD15BD"/>
    <w:rsid w:val="00BD181C"/>
    <w:rsid w:val="00BD1B09"/>
    <w:rsid w:val="00BD2B9C"/>
    <w:rsid w:val="00BD30DD"/>
    <w:rsid w:val="00BD35F4"/>
    <w:rsid w:val="00BD3A03"/>
    <w:rsid w:val="00BD41B3"/>
    <w:rsid w:val="00BD47F3"/>
    <w:rsid w:val="00BD4A5A"/>
    <w:rsid w:val="00BD5BAD"/>
    <w:rsid w:val="00BD620B"/>
    <w:rsid w:val="00BD77F9"/>
    <w:rsid w:val="00BE0324"/>
    <w:rsid w:val="00BE223B"/>
    <w:rsid w:val="00BE437D"/>
    <w:rsid w:val="00BE5AB1"/>
    <w:rsid w:val="00BE6BC3"/>
    <w:rsid w:val="00BE71D1"/>
    <w:rsid w:val="00BE7C4F"/>
    <w:rsid w:val="00BF009A"/>
    <w:rsid w:val="00BF2053"/>
    <w:rsid w:val="00BF21C1"/>
    <w:rsid w:val="00BF232A"/>
    <w:rsid w:val="00BF2376"/>
    <w:rsid w:val="00BF29CC"/>
    <w:rsid w:val="00BF4C55"/>
    <w:rsid w:val="00BF4EEA"/>
    <w:rsid w:val="00BF4F66"/>
    <w:rsid w:val="00BF54E3"/>
    <w:rsid w:val="00BF55DF"/>
    <w:rsid w:val="00BF58B1"/>
    <w:rsid w:val="00BF6777"/>
    <w:rsid w:val="00C00737"/>
    <w:rsid w:val="00C01138"/>
    <w:rsid w:val="00C02E2D"/>
    <w:rsid w:val="00C0341B"/>
    <w:rsid w:val="00C03692"/>
    <w:rsid w:val="00C050C1"/>
    <w:rsid w:val="00C064B4"/>
    <w:rsid w:val="00C06857"/>
    <w:rsid w:val="00C07FC8"/>
    <w:rsid w:val="00C1063C"/>
    <w:rsid w:val="00C10D81"/>
    <w:rsid w:val="00C11432"/>
    <w:rsid w:val="00C11721"/>
    <w:rsid w:val="00C1218D"/>
    <w:rsid w:val="00C12996"/>
    <w:rsid w:val="00C12A98"/>
    <w:rsid w:val="00C12AC4"/>
    <w:rsid w:val="00C13E1F"/>
    <w:rsid w:val="00C13F3D"/>
    <w:rsid w:val="00C1528C"/>
    <w:rsid w:val="00C1699F"/>
    <w:rsid w:val="00C17A18"/>
    <w:rsid w:val="00C17D55"/>
    <w:rsid w:val="00C20FD1"/>
    <w:rsid w:val="00C21A33"/>
    <w:rsid w:val="00C23125"/>
    <w:rsid w:val="00C23813"/>
    <w:rsid w:val="00C24F05"/>
    <w:rsid w:val="00C25A36"/>
    <w:rsid w:val="00C26218"/>
    <w:rsid w:val="00C2720C"/>
    <w:rsid w:val="00C27294"/>
    <w:rsid w:val="00C2742F"/>
    <w:rsid w:val="00C27BD4"/>
    <w:rsid w:val="00C30088"/>
    <w:rsid w:val="00C304EA"/>
    <w:rsid w:val="00C32276"/>
    <w:rsid w:val="00C3227D"/>
    <w:rsid w:val="00C33289"/>
    <w:rsid w:val="00C33AB9"/>
    <w:rsid w:val="00C34929"/>
    <w:rsid w:val="00C35EB2"/>
    <w:rsid w:val="00C36DD4"/>
    <w:rsid w:val="00C37681"/>
    <w:rsid w:val="00C37FF4"/>
    <w:rsid w:val="00C40326"/>
    <w:rsid w:val="00C41A3A"/>
    <w:rsid w:val="00C41B2D"/>
    <w:rsid w:val="00C432D7"/>
    <w:rsid w:val="00C43919"/>
    <w:rsid w:val="00C44E21"/>
    <w:rsid w:val="00C45696"/>
    <w:rsid w:val="00C47E9A"/>
    <w:rsid w:val="00C5044A"/>
    <w:rsid w:val="00C51551"/>
    <w:rsid w:val="00C517C7"/>
    <w:rsid w:val="00C5302C"/>
    <w:rsid w:val="00C5312F"/>
    <w:rsid w:val="00C53B07"/>
    <w:rsid w:val="00C53BBB"/>
    <w:rsid w:val="00C53E6C"/>
    <w:rsid w:val="00C56FA6"/>
    <w:rsid w:val="00C57296"/>
    <w:rsid w:val="00C57A8C"/>
    <w:rsid w:val="00C57BF2"/>
    <w:rsid w:val="00C60393"/>
    <w:rsid w:val="00C60F93"/>
    <w:rsid w:val="00C6128E"/>
    <w:rsid w:val="00C61BC7"/>
    <w:rsid w:val="00C638B6"/>
    <w:rsid w:val="00C63C81"/>
    <w:rsid w:val="00C645A9"/>
    <w:rsid w:val="00C649B7"/>
    <w:rsid w:val="00C650E5"/>
    <w:rsid w:val="00C662A6"/>
    <w:rsid w:val="00C70FE4"/>
    <w:rsid w:val="00C71104"/>
    <w:rsid w:val="00C712DA"/>
    <w:rsid w:val="00C72DE9"/>
    <w:rsid w:val="00C72F13"/>
    <w:rsid w:val="00C73F72"/>
    <w:rsid w:val="00C743D2"/>
    <w:rsid w:val="00C7499C"/>
    <w:rsid w:val="00C74E95"/>
    <w:rsid w:val="00C75E55"/>
    <w:rsid w:val="00C77E20"/>
    <w:rsid w:val="00C8054E"/>
    <w:rsid w:val="00C81330"/>
    <w:rsid w:val="00C84ED5"/>
    <w:rsid w:val="00C8547E"/>
    <w:rsid w:val="00C85972"/>
    <w:rsid w:val="00C8711B"/>
    <w:rsid w:val="00C879D4"/>
    <w:rsid w:val="00C90907"/>
    <w:rsid w:val="00C91C3C"/>
    <w:rsid w:val="00C92DA9"/>
    <w:rsid w:val="00C936E3"/>
    <w:rsid w:val="00C93A46"/>
    <w:rsid w:val="00C93D01"/>
    <w:rsid w:val="00C945A6"/>
    <w:rsid w:val="00C94A4D"/>
    <w:rsid w:val="00C94E41"/>
    <w:rsid w:val="00C96253"/>
    <w:rsid w:val="00C97821"/>
    <w:rsid w:val="00C97A4C"/>
    <w:rsid w:val="00CA23B6"/>
    <w:rsid w:val="00CA2AED"/>
    <w:rsid w:val="00CA3323"/>
    <w:rsid w:val="00CA3518"/>
    <w:rsid w:val="00CA3713"/>
    <w:rsid w:val="00CA3C34"/>
    <w:rsid w:val="00CA4837"/>
    <w:rsid w:val="00CA4DEA"/>
    <w:rsid w:val="00CA5304"/>
    <w:rsid w:val="00CA536C"/>
    <w:rsid w:val="00CA6930"/>
    <w:rsid w:val="00CA6A58"/>
    <w:rsid w:val="00CA6D03"/>
    <w:rsid w:val="00CA7921"/>
    <w:rsid w:val="00CA79BB"/>
    <w:rsid w:val="00CB0029"/>
    <w:rsid w:val="00CB019D"/>
    <w:rsid w:val="00CB1446"/>
    <w:rsid w:val="00CB15A2"/>
    <w:rsid w:val="00CB1C2F"/>
    <w:rsid w:val="00CB1C3C"/>
    <w:rsid w:val="00CB1D7A"/>
    <w:rsid w:val="00CB2A23"/>
    <w:rsid w:val="00CB4D22"/>
    <w:rsid w:val="00CB505D"/>
    <w:rsid w:val="00CB5F06"/>
    <w:rsid w:val="00CB60A9"/>
    <w:rsid w:val="00CB6650"/>
    <w:rsid w:val="00CB6917"/>
    <w:rsid w:val="00CB6ED4"/>
    <w:rsid w:val="00CB716C"/>
    <w:rsid w:val="00CB76D4"/>
    <w:rsid w:val="00CB7F43"/>
    <w:rsid w:val="00CC00EC"/>
    <w:rsid w:val="00CC0747"/>
    <w:rsid w:val="00CC198B"/>
    <w:rsid w:val="00CC1D39"/>
    <w:rsid w:val="00CC2CB8"/>
    <w:rsid w:val="00CC30DC"/>
    <w:rsid w:val="00CC30EA"/>
    <w:rsid w:val="00CC31F3"/>
    <w:rsid w:val="00CC3F5D"/>
    <w:rsid w:val="00CC46AE"/>
    <w:rsid w:val="00CC48DE"/>
    <w:rsid w:val="00CC4B57"/>
    <w:rsid w:val="00CC5C96"/>
    <w:rsid w:val="00CC5DBA"/>
    <w:rsid w:val="00CC6165"/>
    <w:rsid w:val="00CC7E47"/>
    <w:rsid w:val="00CD0598"/>
    <w:rsid w:val="00CD2A56"/>
    <w:rsid w:val="00CD2C63"/>
    <w:rsid w:val="00CD325E"/>
    <w:rsid w:val="00CD4582"/>
    <w:rsid w:val="00CD59F4"/>
    <w:rsid w:val="00CD6225"/>
    <w:rsid w:val="00CD6410"/>
    <w:rsid w:val="00CD6CB9"/>
    <w:rsid w:val="00CD6F9A"/>
    <w:rsid w:val="00CD7EBA"/>
    <w:rsid w:val="00CE0294"/>
    <w:rsid w:val="00CE30E4"/>
    <w:rsid w:val="00CE33A6"/>
    <w:rsid w:val="00CE4D6F"/>
    <w:rsid w:val="00CE4E8C"/>
    <w:rsid w:val="00CE5334"/>
    <w:rsid w:val="00CE572C"/>
    <w:rsid w:val="00CE7AFF"/>
    <w:rsid w:val="00CF2F63"/>
    <w:rsid w:val="00CF35A3"/>
    <w:rsid w:val="00CF411E"/>
    <w:rsid w:val="00CF4D80"/>
    <w:rsid w:val="00CF55C5"/>
    <w:rsid w:val="00CF64E1"/>
    <w:rsid w:val="00CF6D35"/>
    <w:rsid w:val="00CF6F96"/>
    <w:rsid w:val="00CF7006"/>
    <w:rsid w:val="00D00AD3"/>
    <w:rsid w:val="00D024E8"/>
    <w:rsid w:val="00D02A15"/>
    <w:rsid w:val="00D03393"/>
    <w:rsid w:val="00D0359E"/>
    <w:rsid w:val="00D03967"/>
    <w:rsid w:val="00D03C2A"/>
    <w:rsid w:val="00D05E72"/>
    <w:rsid w:val="00D05F8C"/>
    <w:rsid w:val="00D07197"/>
    <w:rsid w:val="00D07AEE"/>
    <w:rsid w:val="00D110C7"/>
    <w:rsid w:val="00D12462"/>
    <w:rsid w:val="00D1397E"/>
    <w:rsid w:val="00D14EBC"/>
    <w:rsid w:val="00D15C3F"/>
    <w:rsid w:val="00D15FD0"/>
    <w:rsid w:val="00D1763E"/>
    <w:rsid w:val="00D2167E"/>
    <w:rsid w:val="00D22953"/>
    <w:rsid w:val="00D230DE"/>
    <w:rsid w:val="00D238D2"/>
    <w:rsid w:val="00D24A43"/>
    <w:rsid w:val="00D24E3B"/>
    <w:rsid w:val="00D25872"/>
    <w:rsid w:val="00D30335"/>
    <w:rsid w:val="00D30944"/>
    <w:rsid w:val="00D322C5"/>
    <w:rsid w:val="00D333B3"/>
    <w:rsid w:val="00D3367C"/>
    <w:rsid w:val="00D34848"/>
    <w:rsid w:val="00D34CFD"/>
    <w:rsid w:val="00D35796"/>
    <w:rsid w:val="00D35FDA"/>
    <w:rsid w:val="00D37653"/>
    <w:rsid w:val="00D37855"/>
    <w:rsid w:val="00D40522"/>
    <w:rsid w:val="00D42916"/>
    <w:rsid w:val="00D440D9"/>
    <w:rsid w:val="00D445A5"/>
    <w:rsid w:val="00D44DE7"/>
    <w:rsid w:val="00D47594"/>
    <w:rsid w:val="00D47836"/>
    <w:rsid w:val="00D505B0"/>
    <w:rsid w:val="00D5067D"/>
    <w:rsid w:val="00D50813"/>
    <w:rsid w:val="00D51994"/>
    <w:rsid w:val="00D51D4F"/>
    <w:rsid w:val="00D523DA"/>
    <w:rsid w:val="00D52463"/>
    <w:rsid w:val="00D53E39"/>
    <w:rsid w:val="00D55398"/>
    <w:rsid w:val="00D5581A"/>
    <w:rsid w:val="00D558FA"/>
    <w:rsid w:val="00D561EF"/>
    <w:rsid w:val="00D60A08"/>
    <w:rsid w:val="00D616A7"/>
    <w:rsid w:val="00D62D35"/>
    <w:rsid w:val="00D632A5"/>
    <w:rsid w:val="00D63D8A"/>
    <w:rsid w:val="00D6470C"/>
    <w:rsid w:val="00D656B8"/>
    <w:rsid w:val="00D66958"/>
    <w:rsid w:val="00D67277"/>
    <w:rsid w:val="00D67724"/>
    <w:rsid w:val="00D67B22"/>
    <w:rsid w:val="00D72367"/>
    <w:rsid w:val="00D72FC5"/>
    <w:rsid w:val="00D734E2"/>
    <w:rsid w:val="00D73D39"/>
    <w:rsid w:val="00D74950"/>
    <w:rsid w:val="00D76117"/>
    <w:rsid w:val="00D76ACD"/>
    <w:rsid w:val="00D772B4"/>
    <w:rsid w:val="00D77BA5"/>
    <w:rsid w:val="00D8135C"/>
    <w:rsid w:val="00D82231"/>
    <w:rsid w:val="00D82602"/>
    <w:rsid w:val="00D826CC"/>
    <w:rsid w:val="00D829B7"/>
    <w:rsid w:val="00D8306F"/>
    <w:rsid w:val="00D830C6"/>
    <w:rsid w:val="00D84953"/>
    <w:rsid w:val="00D84DB4"/>
    <w:rsid w:val="00D85101"/>
    <w:rsid w:val="00D8717B"/>
    <w:rsid w:val="00D90175"/>
    <w:rsid w:val="00D90D9F"/>
    <w:rsid w:val="00D91F84"/>
    <w:rsid w:val="00D92328"/>
    <w:rsid w:val="00D92409"/>
    <w:rsid w:val="00D9242C"/>
    <w:rsid w:val="00D93977"/>
    <w:rsid w:val="00D94256"/>
    <w:rsid w:val="00D957DD"/>
    <w:rsid w:val="00D95BFF"/>
    <w:rsid w:val="00D9635D"/>
    <w:rsid w:val="00D967D7"/>
    <w:rsid w:val="00D96BDC"/>
    <w:rsid w:val="00D9763D"/>
    <w:rsid w:val="00DA0102"/>
    <w:rsid w:val="00DA0449"/>
    <w:rsid w:val="00DA0835"/>
    <w:rsid w:val="00DA2F38"/>
    <w:rsid w:val="00DA317D"/>
    <w:rsid w:val="00DA3CB0"/>
    <w:rsid w:val="00DA493A"/>
    <w:rsid w:val="00DA5000"/>
    <w:rsid w:val="00DA5938"/>
    <w:rsid w:val="00DA64B1"/>
    <w:rsid w:val="00DA6505"/>
    <w:rsid w:val="00DA6D98"/>
    <w:rsid w:val="00DB04B9"/>
    <w:rsid w:val="00DB11BB"/>
    <w:rsid w:val="00DB1862"/>
    <w:rsid w:val="00DB196C"/>
    <w:rsid w:val="00DB40CB"/>
    <w:rsid w:val="00DB47D8"/>
    <w:rsid w:val="00DB5C65"/>
    <w:rsid w:val="00DB5C7B"/>
    <w:rsid w:val="00DB66A8"/>
    <w:rsid w:val="00DB6A5C"/>
    <w:rsid w:val="00DB71B2"/>
    <w:rsid w:val="00DB76D0"/>
    <w:rsid w:val="00DC04AF"/>
    <w:rsid w:val="00DC1E15"/>
    <w:rsid w:val="00DC2A0A"/>
    <w:rsid w:val="00DC37C7"/>
    <w:rsid w:val="00DC39F9"/>
    <w:rsid w:val="00DC41F4"/>
    <w:rsid w:val="00DC58F1"/>
    <w:rsid w:val="00DC5A88"/>
    <w:rsid w:val="00DC5DD8"/>
    <w:rsid w:val="00DC62E4"/>
    <w:rsid w:val="00DC6C31"/>
    <w:rsid w:val="00DC73D3"/>
    <w:rsid w:val="00DC74DA"/>
    <w:rsid w:val="00DC7B35"/>
    <w:rsid w:val="00DD0364"/>
    <w:rsid w:val="00DD1788"/>
    <w:rsid w:val="00DD183A"/>
    <w:rsid w:val="00DD1B61"/>
    <w:rsid w:val="00DD372F"/>
    <w:rsid w:val="00DD37F7"/>
    <w:rsid w:val="00DD3B7B"/>
    <w:rsid w:val="00DD41B0"/>
    <w:rsid w:val="00DD51EC"/>
    <w:rsid w:val="00DD55A9"/>
    <w:rsid w:val="00DD6526"/>
    <w:rsid w:val="00DD6592"/>
    <w:rsid w:val="00DD66F6"/>
    <w:rsid w:val="00DD6A95"/>
    <w:rsid w:val="00DD6CF4"/>
    <w:rsid w:val="00DD6E0A"/>
    <w:rsid w:val="00DD79C5"/>
    <w:rsid w:val="00DE11D1"/>
    <w:rsid w:val="00DE1BF9"/>
    <w:rsid w:val="00DE2F7A"/>
    <w:rsid w:val="00DE4099"/>
    <w:rsid w:val="00DE4948"/>
    <w:rsid w:val="00DE641B"/>
    <w:rsid w:val="00DE64C1"/>
    <w:rsid w:val="00DF0738"/>
    <w:rsid w:val="00DF14FF"/>
    <w:rsid w:val="00DF18FE"/>
    <w:rsid w:val="00DF1B35"/>
    <w:rsid w:val="00DF1BF8"/>
    <w:rsid w:val="00DF2AC3"/>
    <w:rsid w:val="00DF4BCE"/>
    <w:rsid w:val="00DF4EC5"/>
    <w:rsid w:val="00DF6DE3"/>
    <w:rsid w:val="00DF6F8C"/>
    <w:rsid w:val="00DF758C"/>
    <w:rsid w:val="00DF7E45"/>
    <w:rsid w:val="00E01594"/>
    <w:rsid w:val="00E01BC2"/>
    <w:rsid w:val="00E02235"/>
    <w:rsid w:val="00E023FE"/>
    <w:rsid w:val="00E0251E"/>
    <w:rsid w:val="00E02656"/>
    <w:rsid w:val="00E02797"/>
    <w:rsid w:val="00E027BC"/>
    <w:rsid w:val="00E0477F"/>
    <w:rsid w:val="00E04F06"/>
    <w:rsid w:val="00E05014"/>
    <w:rsid w:val="00E061E5"/>
    <w:rsid w:val="00E06EF2"/>
    <w:rsid w:val="00E07C12"/>
    <w:rsid w:val="00E101E8"/>
    <w:rsid w:val="00E10755"/>
    <w:rsid w:val="00E10E08"/>
    <w:rsid w:val="00E1129B"/>
    <w:rsid w:val="00E11E0E"/>
    <w:rsid w:val="00E1213D"/>
    <w:rsid w:val="00E13337"/>
    <w:rsid w:val="00E146F6"/>
    <w:rsid w:val="00E1545E"/>
    <w:rsid w:val="00E154B1"/>
    <w:rsid w:val="00E16C73"/>
    <w:rsid w:val="00E1790A"/>
    <w:rsid w:val="00E206D7"/>
    <w:rsid w:val="00E20804"/>
    <w:rsid w:val="00E20ACF"/>
    <w:rsid w:val="00E2167A"/>
    <w:rsid w:val="00E21E77"/>
    <w:rsid w:val="00E220E1"/>
    <w:rsid w:val="00E222BF"/>
    <w:rsid w:val="00E23755"/>
    <w:rsid w:val="00E237C8"/>
    <w:rsid w:val="00E2433C"/>
    <w:rsid w:val="00E24B75"/>
    <w:rsid w:val="00E25A03"/>
    <w:rsid w:val="00E26D8D"/>
    <w:rsid w:val="00E26FE9"/>
    <w:rsid w:val="00E2700D"/>
    <w:rsid w:val="00E27289"/>
    <w:rsid w:val="00E274AE"/>
    <w:rsid w:val="00E279B5"/>
    <w:rsid w:val="00E30AAF"/>
    <w:rsid w:val="00E30E38"/>
    <w:rsid w:val="00E32507"/>
    <w:rsid w:val="00E3291F"/>
    <w:rsid w:val="00E33A1E"/>
    <w:rsid w:val="00E348EE"/>
    <w:rsid w:val="00E34A2B"/>
    <w:rsid w:val="00E34E81"/>
    <w:rsid w:val="00E35652"/>
    <w:rsid w:val="00E3708C"/>
    <w:rsid w:val="00E3795D"/>
    <w:rsid w:val="00E37FB6"/>
    <w:rsid w:val="00E40C1E"/>
    <w:rsid w:val="00E43419"/>
    <w:rsid w:val="00E43682"/>
    <w:rsid w:val="00E451E4"/>
    <w:rsid w:val="00E457F9"/>
    <w:rsid w:val="00E46F61"/>
    <w:rsid w:val="00E473AE"/>
    <w:rsid w:val="00E505AF"/>
    <w:rsid w:val="00E51FA0"/>
    <w:rsid w:val="00E527EF"/>
    <w:rsid w:val="00E529AF"/>
    <w:rsid w:val="00E5356F"/>
    <w:rsid w:val="00E56F60"/>
    <w:rsid w:val="00E60921"/>
    <w:rsid w:val="00E61391"/>
    <w:rsid w:val="00E61B88"/>
    <w:rsid w:val="00E62D6F"/>
    <w:rsid w:val="00E65827"/>
    <w:rsid w:val="00E65A2C"/>
    <w:rsid w:val="00E668CF"/>
    <w:rsid w:val="00E67192"/>
    <w:rsid w:val="00E67941"/>
    <w:rsid w:val="00E67C78"/>
    <w:rsid w:val="00E67E8B"/>
    <w:rsid w:val="00E702BC"/>
    <w:rsid w:val="00E7094F"/>
    <w:rsid w:val="00E716FD"/>
    <w:rsid w:val="00E71B71"/>
    <w:rsid w:val="00E71D26"/>
    <w:rsid w:val="00E71F4F"/>
    <w:rsid w:val="00E71FDE"/>
    <w:rsid w:val="00E73FDC"/>
    <w:rsid w:val="00E773E0"/>
    <w:rsid w:val="00E774BF"/>
    <w:rsid w:val="00E77E57"/>
    <w:rsid w:val="00E80335"/>
    <w:rsid w:val="00E8088A"/>
    <w:rsid w:val="00E824B7"/>
    <w:rsid w:val="00E8256F"/>
    <w:rsid w:val="00E83569"/>
    <w:rsid w:val="00E836E0"/>
    <w:rsid w:val="00E8456B"/>
    <w:rsid w:val="00E84935"/>
    <w:rsid w:val="00E84FC3"/>
    <w:rsid w:val="00E85375"/>
    <w:rsid w:val="00E8556B"/>
    <w:rsid w:val="00E864A1"/>
    <w:rsid w:val="00E86586"/>
    <w:rsid w:val="00E86629"/>
    <w:rsid w:val="00E86987"/>
    <w:rsid w:val="00E86E35"/>
    <w:rsid w:val="00E90F32"/>
    <w:rsid w:val="00E910F7"/>
    <w:rsid w:val="00E91A32"/>
    <w:rsid w:val="00E92026"/>
    <w:rsid w:val="00E93A91"/>
    <w:rsid w:val="00E9463C"/>
    <w:rsid w:val="00E95817"/>
    <w:rsid w:val="00E9594C"/>
    <w:rsid w:val="00E95FCB"/>
    <w:rsid w:val="00E95FFC"/>
    <w:rsid w:val="00E962D9"/>
    <w:rsid w:val="00E973BD"/>
    <w:rsid w:val="00EA1761"/>
    <w:rsid w:val="00EA3BC2"/>
    <w:rsid w:val="00EA3C9D"/>
    <w:rsid w:val="00EA46F5"/>
    <w:rsid w:val="00EA501A"/>
    <w:rsid w:val="00EA6576"/>
    <w:rsid w:val="00EA7E25"/>
    <w:rsid w:val="00EA7EAE"/>
    <w:rsid w:val="00EB2CEE"/>
    <w:rsid w:val="00EB3128"/>
    <w:rsid w:val="00EB36BB"/>
    <w:rsid w:val="00EB4116"/>
    <w:rsid w:val="00EB48A0"/>
    <w:rsid w:val="00EB5BF3"/>
    <w:rsid w:val="00EB68BB"/>
    <w:rsid w:val="00EB6953"/>
    <w:rsid w:val="00EB73A4"/>
    <w:rsid w:val="00EC035C"/>
    <w:rsid w:val="00EC0DC7"/>
    <w:rsid w:val="00EC1023"/>
    <w:rsid w:val="00EC1E89"/>
    <w:rsid w:val="00EC222E"/>
    <w:rsid w:val="00EC2636"/>
    <w:rsid w:val="00EC2F6D"/>
    <w:rsid w:val="00EC30D8"/>
    <w:rsid w:val="00EC3601"/>
    <w:rsid w:val="00EC3BB2"/>
    <w:rsid w:val="00EC3DF4"/>
    <w:rsid w:val="00EC40CA"/>
    <w:rsid w:val="00EC4984"/>
    <w:rsid w:val="00EC6250"/>
    <w:rsid w:val="00ED0800"/>
    <w:rsid w:val="00ED1C80"/>
    <w:rsid w:val="00ED2421"/>
    <w:rsid w:val="00ED298C"/>
    <w:rsid w:val="00ED3AA2"/>
    <w:rsid w:val="00ED4BD9"/>
    <w:rsid w:val="00ED4C32"/>
    <w:rsid w:val="00ED5260"/>
    <w:rsid w:val="00ED6C8C"/>
    <w:rsid w:val="00ED7B95"/>
    <w:rsid w:val="00EE071C"/>
    <w:rsid w:val="00EE0976"/>
    <w:rsid w:val="00EE11DE"/>
    <w:rsid w:val="00EE15BE"/>
    <w:rsid w:val="00EE2765"/>
    <w:rsid w:val="00EE2E19"/>
    <w:rsid w:val="00EE2F3E"/>
    <w:rsid w:val="00EE3ED6"/>
    <w:rsid w:val="00EE3F29"/>
    <w:rsid w:val="00EE42A6"/>
    <w:rsid w:val="00EE4FB2"/>
    <w:rsid w:val="00EE51BE"/>
    <w:rsid w:val="00EE5528"/>
    <w:rsid w:val="00EE5BB0"/>
    <w:rsid w:val="00EE5F5B"/>
    <w:rsid w:val="00EE6454"/>
    <w:rsid w:val="00EE6A8B"/>
    <w:rsid w:val="00EE6BB4"/>
    <w:rsid w:val="00EE6CF7"/>
    <w:rsid w:val="00EE781F"/>
    <w:rsid w:val="00EF06CB"/>
    <w:rsid w:val="00EF0BBA"/>
    <w:rsid w:val="00EF1446"/>
    <w:rsid w:val="00EF2394"/>
    <w:rsid w:val="00EF2415"/>
    <w:rsid w:val="00EF270D"/>
    <w:rsid w:val="00EF2B44"/>
    <w:rsid w:val="00EF3FFC"/>
    <w:rsid w:val="00EF53ED"/>
    <w:rsid w:val="00EF55CB"/>
    <w:rsid w:val="00EF71C7"/>
    <w:rsid w:val="00EF780F"/>
    <w:rsid w:val="00EF7CA5"/>
    <w:rsid w:val="00F001A3"/>
    <w:rsid w:val="00F012E3"/>
    <w:rsid w:val="00F013EF"/>
    <w:rsid w:val="00F04C97"/>
    <w:rsid w:val="00F05096"/>
    <w:rsid w:val="00F06C3D"/>
    <w:rsid w:val="00F074ED"/>
    <w:rsid w:val="00F07986"/>
    <w:rsid w:val="00F07DF1"/>
    <w:rsid w:val="00F1000D"/>
    <w:rsid w:val="00F12132"/>
    <w:rsid w:val="00F13315"/>
    <w:rsid w:val="00F138D1"/>
    <w:rsid w:val="00F154FB"/>
    <w:rsid w:val="00F15F16"/>
    <w:rsid w:val="00F20767"/>
    <w:rsid w:val="00F20A0C"/>
    <w:rsid w:val="00F232E0"/>
    <w:rsid w:val="00F23B74"/>
    <w:rsid w:val="00F23DCE"/>
    <w:rsid w:val="00F245DD"/>
    <w:rsid w:val="00F24711"/>
    <w:rsid w:val="00F24932"/>
    <w:rsid w:val="00F25C61"/>
    <w:rsid w:val="00F26B7D"/>
    <w:rsid w:val="00F272A5"/>
    <w:rsid w:val="00F30444"/>
    <w:rsid w:val="00F33405"/>
    <w:rsid w:val="00F33A60"/>
    <w:rsid w:val="00F343EC"/>
    <w:rsid w:val="00F3553F"/>
    <w:rsid w:val="00F357D1"/>
    <w:rsid w:val="00F36BD4"/>
    <w:rsid w:val="00F401CD"/>
    <w:rsid w:val="00F40ACC"/>
    <w:rsid w:val="00F40B8F"/>
    <w:rsid w:val="00F4152F"/>
    <w:rsid w:val="00F41E00"/>
    <w:rsid w:val="00F42548"/>
    <w:rsid w:val="00F4271A"/>
    <w:rsid w:val="00F42B58"/>
    <w:rsid w:val="00F42B5F"/>
    <w:rsid w:val="00F44067"/>
    <w:rsid w:val="00F446C7"/>
    <w:rsid w:val="00F448ED"/>
    <w:rsid w:val="00F454A1"/>
    <w:rsid w:val="00F476A1"/>
    <w:rsid w:val="00F478C6"/>
    <w:rsid w:val="00F478DF"/>
    <w:rsid w:val="00F50736"/>
    <w:rsid w:val="00F52451"/>
    <w:rsid w:val="00F5273A"/>
    <w:rsid w:val="00F52758"/>
    <w:rsid w:val="00F52C6D"/>
    <w:rsid w:val="00F53053"/>
    <w:rsid w:val="00F533DB"/>
    <w:rsid w:val="00F54A95"/>
    <w:rsid w:val="00F54C75"/>
    <w:rsid w:val="00F57233"/>
    <w:rsid w:val="00F576F2"/>
    <w:rsid w:val="00F577D9"/>
    <w:rsid w:val="00F57A75"/>
    <w:rsid w:val="00F61A7F"/>
    <w:rsid w:val="00F654BE"/>
    <w:rsid w:val="00F65D5B"/>
    <w:rsid w:val="00F668A3"/>
    <w:rsid w:val="00F716E2"/>
    <w:rsid w:val="00F721BA"/>
    <w:rsid w:val="00F73F11"/>
    <w:rsid w:val="00F7408F"/>
    <w:rsid w:val="00F7489A"/>
    <w:rsid w:val="00F7566E"/>
    <w:rsid w:val="00F76B00"/>
    <w:rsid w:val="00F77B96"/>
    <w:rsid w:val="00F8155C"/>
    <w:rsid w:val="00F82366"/>
    <w:rsid w:val="00F82448"/>
    <w:rsid w:val="00F8272E"/>
    <w:rsid w:val="00F82DFE"/>
    <w:rsid w:val="00F82F17"/>
    <w:rsid w:val="00F82F6E"/>
    <w:rsid w:val="00F83357"/>
    <w:rsid w:val="00F836E9"/>
    <w:rsid w:val="00F83AB2"/>
    <w:rsid w:val="00F84E99"/>
    <w:rsid w:val="00F85A25"/>
    <w:rsid w:val="00F85AFE"/>
    <w:rsid w:val="00F87198"/>
    <w:rsid w:val="00F87D83"/>
    <w:rsid w:val="00F9077B"/>
    <w:rsid w:val="00F90DD8"/>
    <w:rsid w:val="00F9283F"/>
    <w:rsid w:val="00F9384B"/>
    <w:rsid w:val="00F93D72"/>
    <w:rsid w:val="00F94778"/>
    <w:rsid w:val="00F976D4"/>
    <w:rsid w:val="00F97A58"/>
    <w:rsid w:val="00FA01BB"/>
    <w:rsid w:val="00FA0643"/>
    <w:rsid w:val="00FA065A"/>
    <w:rsid w:val="00FA1B23"/>
    <w:rsid w:val="00FA234E"/>
    <w:rsid w:val="00FA2821"/>
    <w:rsid w:val="00FA606F"/>
    <w:rsid w:val="00FA6130"/>
    <w:rsid w:val="00FB03FD"/>
    <w:rsid w:val="00FB0512"/>
    <w:rsid w:val="00FB06B9"/>
    <w:rsid w:val="00FB1567"/>
    <w:rsid w:val="00FB29B9"/>
    <w:rsid w:val="00FB2CCE"/>
    <w:rsid w:val="00FB5653"/>
    <w:rsid w:val="00FB57B0"/>
    <w:rsid w:val="00FB63C5"/>
    <w:rsid w:val="00FB63D5"/>
    <w:rsid w:val="00FC00B1"/>
    <w:rsid w:val="00FC23A8"/>
    <w:rsid w:val="00FC30A0"/>
    <w:rsid w:val="00FC3204"/>
    <w:rsid w:val="00FC34F7"/>
    <w:rsid w:val="00FC4E48"/>
    <w:rsid w:val="00FC515B"/>
    <w:rsid w:val="00FC5882"/>
    <w:rsid w:val="00FC6CFC"/>
    <w:rsid w:val="00FD0D8F"/>
    <w:rsid w:val="00FD1B30"/>
    <w:rsid w:val="00FD256A"/>
    <w:rsid w:val="00FD288E"/>
    <w:rsid w:val="00FD296F"/>
    <w:rsid w:val="00FD37C0"/>
    <w:rsid w:val="00FD46E7"/>
    <w:rsid w:val="00FD495B"/>
    <w:rsid w:val="00FD4AEB"/>
    <w:rsid w:val="00FD4C48"/>
    <w:rsid w:val="00FD5D0A"/>
    <w:rsid w:val="00FD62A1"/>
    <w:rsid w:val="00FD7071"/>
    <w:rsid w:val="00FD7D1B"/>
    <w:rsid w:val="00FE10C6"/>
    <w:rsid w:val="00FE20F1"/>
    <w:rsid w:val="00FE51CC"/>
    <w:rsid w:val="00FE57C9"/>
    <w:rsid w:val="00FE6289"/>
    <w:rsid w:val="00FE6526"/>
    <w:rsid w:val="00FE699A"/>
    <w:rsid w:val="00FE6F82"/>
    <w:rsid w:val="00FE7129"/>
    <w:rsid w:val="00FE7357"/>
    <w:rsid w:val="00FE7C86"/>
    <w:rsid w:val="00FE7CA2"/>
    <w:rsid w:val="00FF0122"/>
    <w:rsid w:val="00FF2DFB"/>
    <w:rsid w:val="00FF33BF"/>
    <w:rsid w:val="00FF387D"/>
    <w:rsid w:val="00FF39B7"/>
    <w:rsid w:val="00FF3E15"/>
    <w:rsid w:val="00FF425A"/>
    <w:rsid w:val="00FF60A6"/>
    <w:rsid w:val="00FF60DB"/>
    <w:rsid w:val="00FF70E6"/>
    <w:rsid w:val="00FF75AB"/>
    <w:rsid w:val="00FF76A1"/>
    <w:rsid w:val="00FF7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48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2B7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55E8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50B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7BC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7D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Light Shading"/>
    <w:basedOn w:val="a1"/>
    <w:uiPriority w:val="60"/>
    <w:rsid w:val="00F454A1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5">
    <w:name w:val="No Spacing"/>
    <w:uiPriority w:val="1"/>
    <w:qFormat/>
    <w:rsid w:val="00F448ED"/>
    <w:pPr>
      <w:widowControl w:val="0"/>
      <w:jc w:val="both"/>
    </w:pPr>
  </w:style>
  <w:style w:type="character" w:customStyle="1" w:styleId="1Char">
    <w:name w:val="标题 1 Char"/>
    <w:basedOn w:val="a0"/>
    <w:link w:val="1"/>
    <w:uiPriority w:val="9"/>
    <w:rsid w:val="00F448ED"/>
    <w:rPr>
      <w:b/>
      <w:bCs/>
      <w:kern w:val="44"/>
      <w:sz w:val="44"/>
      <w:szCs w:val="44"/>
    </w:rPr>
  </w:style>
  <w:style w:type="paragraph" w:styleId="a6">
    <w:name w:val="Balloon Text"/>
    <w:basedOn w:val="a"/>
    <w:link w:val="Char"/>
    <w:uiPriority w:val="99"/>
    <w:semiHidden/>
    <w:unhideWhenUsed/>
    <w:rsid w:val="00EA501A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EA501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12B7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142F0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355E8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50B9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3815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381570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3815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381570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257BCD"/>
    <w:rPr>
      <w:b/>
      <w:bCs/>
      <w:sz w:val="28"/>
      <w:szCs w:val="28"/>
    </w:rPr>
  </w:style>
  <w:style w:type="character" w:styleId="aa">
    <w:name w:val="annotation reference"/>
    <w:basedOn w:val="a0"/>
    <w:uiPriority w:val="99"/>
    <w:semiHidden/>
    <w:unhideWhenUsed/>
    <w:rsid w:val="008134C3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8134C3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8134C3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8134C3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8134C3"/>
    <w:rPr>
      <w:b/>
      <w:bCs/>
    </w:rPr>
  </w:style>
  <w:style w:type="character" w:customStyle="1" w:styleId="x-btn-inner-default-small">
    <w:name w:val="x-btn-inner-default-small"/>
    <w:basedOn w:val="a0"/>
    <w:rsid w:val="00676A6E"/>
  </w:style>
  <w:style w:type="character" w:styleId="ad">
    <w:name w:val="Hyperlink"/>
    <w:basedOn w:val="a0"/>
    <w:uiPriority w:val="99"/>
    <w:unhideWhenUsed/>
    <w:rsid w:val="00D30944"/>
    <w:rPr>
      <w:color w:val="0000FF"/>
      <w:u w:val="single"/>
    </w:rPr>
  </w:style>
  <w:style w:type="character" w:customStyle="1" w:styleId="Char4">
    <w:name w:val="内容 Char"/>
    <w:link w:val="ae"/>
    <w:rsid w:val="00CD6225"/>
    <w:rPr>
      <w:rFonts w:ascii="Times New Roman" w:eastAsia="宋体" w:hAnsi="Times New Roman" w:cs="Times New Roman"/>
      <w:sz w:val="24"/>
      <w:szCs w:val="21"/>
    </w:rPr>
  </w:style>
  <w:style w:type="paragraph" w:customStyle="1" w:styleId="ae">
    <w:name w:val="内容"/>
    <w:basedOn w:val="a"/>
    <w:link w:val="Char4"/>
    <w:qFormat/>
    <w:rsid w:val="00CD6225"/>
    <w:pPr>
      <w:spacing w:line="440" w:lineRule="exact"/>
      <w:ind w:firstLineChars="150" w:firstLine="150"/>
    </w:pPr>
    <w:rPr>
      <w:rFonts w:ascii="Times New Roman" w:eastAsia="宋体" w:hAnsi="Times New Roman" w:cs="Times New Roman"/>
      <w:sz w:val="24"/>
      <w:szCs w:val="21"/>
    </w:rPr>
  </w:style>
  <w:style w:type="character" w:styleId="af">
    <w:name w:val="FollowedHyperlink"/>
    <w:basedOn w:val="a0"/>
    <w:uiPriority w:val="99"/>
    <w:semiHidden/>
    <w:unhideWhenUsed/>
    <w:rsid w:val="00966546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39512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95123"/>
    <w:rPr>
      <w:rFonts w:ascii="宋体" w:eastAsia="宋体" w:hAnsi="宋体" w:cs="宋体"/>
      <w:kern w:val="0"/>
      <w:sz w:val="24"/>
      <w:szCs w:val="24"/>
    </w:rPr>
  </w:style>
  <w:style w:type="character" w:customStyle="1" w:styleId="objectbrace">
    <w:name w:val="objectbrace"/>
    <w:basedOn w:val="a0"/>
    <w:rsid w:val="00395123"/>
  </w:style>
  <w:style w:type="character" w:customStyle="1" w:styleId="collapsible">
    <w:name w:val="collapsible"/>
    <w:basedOn w:val="a0"/>
    <w:rsid w:val="00395123"/>
  </w:style>
  <w:style w:type="character" w:customStyle="1" w:styleId="propertyname">
    <w:name w:val="propertyname"/>
    <w:basedOn w:val="a0"/>
    <w:rsid w:val="00395123"/>
  </w:style>
  <w:style w:type="character" w:customStyle="1" w:styleId="arraybrace">
    <w:name w:val="arraybrace"/>
    <w:basedOn w:val="a0"/>
    <w:rsid w:val="00395123"/>
  </w:style>
  <w:style w:type="character" w:customStyle="1" w:styleId="string">
    <w:name w:val="string"/>
    <w:basedOn w:val="a0"/>
    <w:rsid w:val="00395123"/>
  </w:style>
  <w:style w:type="character" w:customStyle="1" w:styleId="comma">
    <w:name w:val="comma"/>
    <w:basedOn w:val="a0"/>
    <w:rsid w:val="0039512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48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2B7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55E8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50B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7BC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7D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Light Shading"/>
    <w:basedOn w:val="a1"/>
    <w:uiPriority w:val="60"/>
    <w:rsid w:val="00F454A1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5">
    <w:name w:val="No Spacing"/>
    <w:uiPriority w:val="1"/>
    <w:qFormat/>
    <w:rsid w:val="00F448ED"/>
    <w:pPr>
      <w:widowControl w:val="0"/>
      <w:jc w:val="both"/>
    </w:pPr>
  </w:style>
  <w:style w:type="character" w:customStyle="1" w:styleId="1Char">
    <w:name w:val="标题 1 Char"/>
    <w:basedOn w:val="a0"/>
    <w:link w:val="1"/>
    <w:uiPriority w:val="9"/>
    <w:rsid w:val="00F448ED"/>
    <w:rPr>
      <w:b/>
      <w:bCs/>
      <w:kern w:val="44"/>
      <w:sz w:val="44"/>
      <w:szCs w:val="44"/>
    </w:rPr>
  </w:style>
  <w:style w:type="paragraph" w:styleId="a6">
    <w:name w:val="Balloon Text"/>
    <w:basedOn w:val="a"/>
    <w:link w:val="Char"/>
    <w:uiPriority w:val="99"/>
    <w:semiHidden/>
    <w:unhideWhenUsed/>
    <w:rsid w:val="00EA501A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EA501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12B7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142F0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355E8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50B9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3815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381570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3815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381570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257BCD"/>
    <w:rPr>
      <w:b/>
      <w:bCs/>
      <w:sz w:val="28"/>
      <w:szCs w:val="28"/>
    </w:rPr>
  </w:style>
  <w:style w:type="character" w:styleId="aa">
    <w:name w:val="annotation reference"/>
    <w:basedOn w:val="a0"/>
    <w:uiPriority w:val="99"/>
    <w:semiHidden/>
    <w:unhideWhenUsed/>
    <w:rsid w:val="008134C3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8134C3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8134C3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8134C3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8134C3"/>
    <w:rPr>
      <w:b/>
      <w:bCs/>
    </w:rPr>
  </w:style>
  <w:style w:type="character" w:customStyle="1" w:styleId="x-btn-inner-default-small">
    <w:name w:val="x-btn-inner-default-small"/>
    <w:basedOn w:val="a0"/>
    <w:rsid w:val="00676A6E"/>
  </w:style>
  <w:style w:type="character" w:styleId="ad">
    <w:name w:val="Hyperlink"/>
    <w:basedOn w:val="a0"/>
    <w:uiPriority w:val="99"/>
    <w:unhideWhenUsed/>
    <w:rsid w:val="00D30944"/>
    <w:rPr>
      <w:color w:val="0000FF"/>
      <w:u w:val="single"/>
    </w:rPr>
  </w:style>
  <w:style w:type="character" w:customStyle="1" w:styleId="Char4">
    <w:name w:val="内容 Char"/>
    <w:link w:val="ae"/>
    <w:rsid w:val="00CD6225"/>
    <w:rPr>
      <w:rFonts w:ascii="Times New Roman" w:eastAsia="宋体" w:hAnsi="Times New Roman" w:cs="Times New Roman"/>
      <w:sz w:val="24"/>
      <w:szCs w:val="21"/>
    </w:rPr>
  </w:style>
  <w:style w:type="paragraph" w:customStyle="1" w:styleId="ae">
    <w:name w:val="内容"/>
    <w:basedOn w:val="a"/>
    <w:link w:val="Char4"/>
    <w:qFormat/>
    <w:rsid w:val="00CD6225"/>
    <w:pPr>
      <w:spacing w:line="440" w:lineRule="exact"/>
      <w:ind w:firstLineChars="150" w:firstLine="150"/>
    </w:pPr>
    <w:rPr>
      <w:rFonts w:ascii="Times New Roman" w:eastAsia="宋体" w:hAnsi="Times New Roman" w:cs="Times New Roman"/>
      <w:sz w:val="24"/>
      <w:szCs w:val="21"/>
    </w:rPr>
  </w:style>
  <w:style w:type="character" w:styleId="af">
    <w:name w:val="FollowedHyperlink"/>
    <w:basedOn w:val="a0"/>
    <w:uiPriority w:val="99"/>
    <w:semiHidden/>
    <w:unhideWhenUsed/>
    <w:rsid w:val="00966546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39512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95123"/>
    <w:rPr>
      <w:rFonts w:ascii="宋体" w:eastAsia="宋体" w:hAnsi="宋体" w:cs="宋体"/>
      <w:kern w:val="0"/>
      <w:sz w:val="24"/>
      <w:szCs w:val="24"/>
    </w:rPr>
  </w:style>
  <w:style w:type="character" w:customStyle="1" w:styleId="objectbrace">
    <w:name w:val="objectbrace"/>
    <w:basedOn w:val="a0"/>
    <w:rsid w:val="00395123"/>
  </w:style>
  <w:style w:type="character" w:customStyle="1" w:styleId="collapsible">
    <w:name w:val="collapsible"/>
    <w:basedOn w:val="a0"/>
    <w:rsid w:val="00395123"/>
  </w:style>
  <w:style w:type="character" w:customStyle="1" w:styleId="propertyname">
    <w:name w:val="propertyname"/>
    <w:basedOn w:val="a0"/>
    <w:rsid w:val="00395123"/>
  </w:style>
  <w:style w:type="character" w:customStyle="1" w:styleId="arraybrace">
    <w:name w:val="arraybrace"/>
    <w:basedOn w:val="a0"/>
    <w:rsid w:val="00395123"/>
  </w:style>
  <w:style w:type="character" w:customStyle="1" w:styleId="string">
    <w:name w:val="string"/>
    <w:basedOn w:val="a0"/>
    <w:rsid w:val="00395123"/>
  </w:style>
  <w:style w:type="character" w:customStyle="1" w:styleId="comma">
    <w:name w:val="comma"/>
    <w:basedOn w:val="a0"/>
    <w:rsid w:val="003951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20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3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5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08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1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0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47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0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9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47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76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8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14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20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21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4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7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20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0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63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image" Target="media/image8.gif"/><Relationship Id="rId7" Type="http://schemas.microsoft.com/office/2007/relationships/stylesWithEffects" Target="stylesWithEffects.xml"/><Relationship Id="rId12" Type="http://schemas.openxmlformats.org/officeDocument/2006/relationships/image" Target="media/image2.png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7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B1449DE1B55BD841BA1370547631C67E" ma:contentTypeVersion="0" ma:contentTypeDescription="新建文档。" ma:contentTypeScope="" ma:versionID="259da926b8090254ec3cdfd0f04a3e2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8f872aa5919130a473c1c9447df837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39279C-9404-4A83-847E-F4990D352DF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4A206A2-5EB6-4570-8D95-EE880B5B725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6F90BFB-D00D-4873-AA66-C2E34557F4E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10BD2FB-E559-4427-84C6-C277FB466E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31</Pages>
  <Words>3531</Words>
  <Characters>20127</Characters>
  <Application>Microsoft Office Word</Application>
  <DocSecurity>0</DocSecurity>
  <Lines>167</Lines>
  <Paragraphs>47</Paragraphs>
  <ScaleCrop>false</ScaleCrop>
  <Company>SF</Company>
  <LinksUpToDate>false</LinksUpToDate>
  <CharactersWithSpaces>236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mageOEM64</dc:creator>
  <cp:lastModifiedBy>imageOEM64</cp:lastModifiedBy>
  <cp:revision>99</cp:revision>
  <dcterms:created xsi:type="dcterms:W3CDTF">2017-04-07T03:31:00Z</dcterms:created>
  <dcterms:modified xsi:type="dcterms:W3CDTF">2017-04-11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1449DE1B55BD841BA1370547631C67E</vt:lpwstr>
  </property>
</Properties>
</file>